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19" r:id="rId1"/>
    <p:sldMasterId id="2147483856" r:id="rId2"/>
  </p:sldMasterIdLst>
  <p:notesMasterIdLst>
    <p:notesMasterId r:id="rId44"/>
  </p:notesMasterIdLst>
  <p:handoutMasterIdLst>
    <p:handoutMasterId r:id="rId45"/>
  </p:handoutMasterIdLst>
  <p:sldIdLst>
    <p:sldId id="256" r:id="rId3"/>
    <p:sldId id="425" r:id="rId4"/>
    <p:sldId id="414" r:id="rId5"/>
    <p:sldId id="426" r:id="rId6"/>
    <p:sldId id="536" r:id="rId7"/>
    <p:sldId id="537" r:id="rId8"/>
    <p:sldId id="538" r:id="rId9"/>
    <p:sldId id="540" r:id="rId10"/>
    <p:sldId id="478" r:id="rId11"/>
    <p:sldId id="479" r:id="rId12"/>
    <p:sldId id="480" r:id="rId13"/>
    <p:sldId id="429" r:id="rId14"/>
    <p:sldId id="543" r:id="rId15"/>
    <p:sldId id="541" r:id="rId16"/>
    <p:sldId id="542" r:id="rId17"/>
    <p:sldId id="545" r:id="rId18"/>
    <p:sldId id="546" r:id="rId19"/>
    <p:sldId id="544" r:id="rId20"/>
    <p:sldId id="547" r:id="rId21"/>
    <p:sldId id="548" r:id="rId22"/>
    <p:sldId id="549" r:id="rId23"/>
    <p:sldId id="550" r:id="rId24"/>
    <p:sldId id="551" r:id="rId25"/>
    <p:sldId id="430" r:id="rId26"/>
    <p:sldId id="553" r:id="rId27"/>
    <p:sldId id="552" r:id="rId28"/>
    <p:sldId id="554" r:id="rId29"/>
    <p:sldId id="555" r:id="rId30"/>
    <p:sldId id="556" r:id="rId31"/>
    <p:sldId id="557" r:id="rId32"/>
    <p:sldId id="558" r:id="rId33"/>
    <p:sldId id="559" r:id="rId34"/>
    <p:sldId id="560" r:id="rId35"/>
    <p:sldId id="561" r:id="rId36"/>
    <p:sldId id="562" r:id="rId37"/>
    <p:sldId id="563" r:id="rId38"/>
    <p:sldId id="564" r:id="rId39"/>
    <p:sldId id="532" r:id="rId40"/>
    <p:sldId id="533" r:id="rId41"/>
    <p:sldId id="535" r:id="rId42"/>
    <p:sldId id="416" r:id="rId4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488DB"/>
    <a:srgbClr val="032B91"/>
    <a:srgbClr val="032A92"/>
    <a:srgbClr val="3376C7"/>
    <a:srgbClr val="170272"/>
    <a:srgbClr val="28F82D"/>
    <a:srgbClr val="FFFF71"/>
    <a:srgbClr val="FFFF81"/>
    <a:srgbClr val="000000"/>
    <a:srgbClr val="72FA7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606" autoAdjust="0"/>
    <p:restoredTop sz="81900" autoAdjust="0"/>
  </p:normalViewPr>
  <p:slideViewPr>
    <p:cSldViewPr>
      <p:cViewPr varScale="1">
        <p:scale>
          <a:sx n="91" d="100"/>
          <a:sy n="91" d="100"/>
        </p:scale>
        <p:origin x="2472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5" d="100"/>
          <a:sy n="55" d="100"/>
        </p:scale>
        <p:origin x="-2904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53D8C628-5809-662C-D85B-E829D45B85A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E068222-5814-CAFF-9AB3-49339F0F382D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fld id="{FC7A484E-E261-4BE1-A8B5-C971C8719B0C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1A2AF3-C663-8202-8366-6509FA89CA3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15169FF-56BA-C45A-FA39-5DC4B2CB439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C0CD019F-2864-447E-B69F-A1FEB18F6C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2ADE81FA-E22C-9A8C-1F6C-76D4790E9492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7003C43-D4F8-2E3F-7D06-DF845EBA334B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055C3054-C5C2-9245-28F5-1F90D65E535B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24C74CFC-F0B1-B4E9-E62C-234303DC17BA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6FDC351D-0641-EC51-5F5B-381A12660F8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>
            <a:extLst>
              <a:ext uri="{FF2B5EF4-FFF2-40B4-BE49-F238E27FC236}">
                <a16:creationId xmlns:a16="http://schemas.microsoft.com/office/drawing/2014/main" id="{320D56A8-3E97-D08F-4B01-884C8E8025B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56D9F235-8AFC-4658-8BD7-1026CD7A51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signing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D9F235-8AFC-4658-8BD7-1026CD7A51E5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8295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12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57558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Body dims for later calc</a:t>
            </a: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860120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 err="1">
                <a:latin typeface="Arial" panose="020B0604020202020204" pitchFamily="34" charset="0"/>
              </a:rPr>
              <a:t>X,y,z</a:t>
            </a:r>
            <a:r>
              <a:rPr lang="en-US" altLang="en-US" dirty="0">
                <a:latin typeface="Arial" panose="020B0604020202020204" pitchFamily="34" charset="0"/>
              </a:rPr>
              <a:t> based on theta1,2,3</a:t>
            </a: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1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645398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1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409125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31933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433647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13400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6745503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2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14513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rend in research and product market. High quality robots are robust but expensive, while low-cost models lack in form and func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D9F235-8AFC-4658-8BD7-1026CD7A51E5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38371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Leg is design based on chosen parameters, using 3d printed material and available parts</a:t>
            </a: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580049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Image Placeholder 1">
            <a:extLst>
              <a:ext uri="{FF2B5EF4-FFF2-40B4-BE49-F238E27FC236}">
                <a16:creationId xmlns:a16="http://schemas.microsoft.com/office/drawing/2014/main" id="{39F57EA9-462C-E8AD-DD24-1C9889ADE49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1" name="Notes Placeholder 2">
            <a:extLst>
              <a:ext uri="{FF2B5EF4-FFF2-40B4-BE49-F238E27FC236}">
                <a16:creationId xmlns:a16="http://schemas.microsoft.com/office/drawing/2014/main" id="{58307CF7-AD0C-2A14-13BE-0DB04AC9D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Modular design, each leg module is connected to the hip, hip connected to base</a:t>
            </a:r>
          </a:p>
        </p:txBody>
      </p:sp>
      <p:sp>
        <p:nvSpPr>
          <p:cNvPr id="17412" name="Slide Number Placeholder 3">
            <a:extLst>
              <a:ext uri="{FF2B5EF4-FFF2-40B4-BE49-F238E27FC236}">
                <a16:creationId xmlns:a16="http://schemas.microsoft.com/office/drawing/2014/main" id="{446CC326-A374-1911-112B-573E89045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E0F28CA-8962-4CD8-A0D9-CB4A2334C638}" type="slidenum">
              <a:rPr lang="en-US" altLang="en-US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15604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24</a:t>
            </a:fld>
            <a:endParaRPr lang="en-US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319664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8083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2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01317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Adjust parameters in Controller. Add more functions to Hardware Interface.</a:t>
            </a: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2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8198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Overlap time for </a:t>
            </a:r>
            <a:r>
              <a:rPr lang="en-US" altLang="en-US" dirty="0" err="1">
                <a:latin typeface="Arial" panose="020B0604020202020204" pitchFamily="34" charset="0"/>
              </a:rPr>
              <a:t>stablisation</a:t>
            </a:r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642175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494225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3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46969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Complex but efficient leg config, but high cos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D9F235-8AFC-4658-8BD7-1026CD7A51E5}" type="slidenum">
              <a:rPr lang="en-US" altLang="en-US" smtClean="0"/>
              <a:pPr>
                <a:defRPr/>
              </a:pPr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3873182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806962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Swing distance = stance distance</a:t>
            </a: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3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749707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3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479323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8504330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Infrared sensor for timing and calculate avg velocity</a:t>
            </a: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3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31263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>
            <a:extLst>
              <a:ext uri="{FF2B5EF4-FFF2-40B4-BE49-F238E27FC236}">
                <a16:creationId xmlns:a16="http://schemas.microsoft.com/office/drawing/2014/main" id="{1C3A9B45-45D6-943D-943C-626047118D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59" name="Notes Placeholder 2">
            <a:extLst>
              <a:ext uri="{FF2B5EF4-FFF2-40B4-BE49-F238E27FC236}">
                <a16:creationId xmlns:a16="http://schemas.microsoft.com/office/drawing/2014/main" id="{3CC96D24-BBE8-CAC9-A3A5-C2C7B2FBF2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Fail: Over-current, add another buck converter to distribute current load. </a:t>
            </a:r>
            <a:r>
              <a:rPr lang="en-US" altLang="en-US" dirty="0" err="1">
                <a:latin typeface="Arial" panose="020B0604020202020204" pitchFamily="34" charset="0"/>
              </a:rPr>
              <a:t>Nomial</a:t>
            </a:r>
            <a:r>
              <a:rPr lang="en-US" altLang="en-US" dirty="0">
                <a:latin typeface="Arial" panose="020B0604020202020204" pitchFamily="34" charset="0"/>
              </a:rPr>
              <a:t> 1.4A, Max 3.5A</a:t>
            </a:r>
          </a:p>
        </p:txBody>
      </p:sp>
      <p:sp>
        <p:nvSpPr>
          <p:cNvPr id="19460" name="Slide Number Placeholder 3">
            <a:extLst>
              <a:ext uri="{FF2B5EF4-FFF2-40B4-BE49-F238E27FC236}">
                <a16:creationId xmlns:a16="http://schemas.microsoft.com/office/drawing/2014/main" id="{8548CA98-E3C2-5B82-3A89-90148DBCB40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55BBFC7-83B7-4F72-9239-84A5998C946B}" type="slidenum">
              <a:rPr lang="en-US" altLang="en-US"/>
              <a:pPr/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144061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>
            <a:extLst>
              <a:ext uri="{FF2B5EF4-FFF2-40B4-BE49-F238E27FC236}">
                <a16:creationId xmlns:a16="http://schemas.microsoft.com/office/drawing/2014/main" id="{1DCC3D20-666E-5615-FC35-1B3606A5DF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>
            <a:extLst>
              <a:ext uri="{FF2B5EF4-FFF2-40B4-BE49-F238E27FC236}">
                <a16:creationId xmlns:a16="http://schemas.microsoft.com/office/drawing/2014/main" id="{0FC20D0C-31AC-D0BD-3DF6-205882A09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7044" name="Slide Number Placeholder 3">
            <a:extLst>
              <a:ext uri="{FF2B5EF4-FFF2-40B4-BE49-F238E27FC236}">
                <a16:creationId xmlns:a16="http://schemas.microsoft.com/office/drawing/2014/main" id="{7BC93F4F-7943-E291-C1CE-FE727B0F08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F54ACE8-239D-43FC-8588-AEEE757804EF}" type="slidenum">
              <a:rPr lang="en-US" altLang="en-US"/>
              <a:pPr/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751480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>
            <a:extLst>
              <a:ext uri="{FF2B5EF4-FFF2-40B4-BE49-F238E27FC236}">
                <a16:creationId xmlns:a16="http://schemas.microsoft.com/office/drawing/2014/main" id="{1DCC3D20-666E-5615-FC35-1B3606A5DF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>
            <a:extLst>
              <a:ext uri="{FF2B5EF4-FFF2-40B4-BE49-F238E27FC236}">
                <a16:creationId xmlns:a16="http://schemas.microsoft.com/office/drawing/2014/main" id="{0FC20D0C-31AC-D0BD-3DF6-205882A09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7044" name="Slide Number Placeholder 3">
            <a:extLst>
              <a:ext uri="{FF2B5EF4-FFF2-40B4-BE49-F238E27FC236}">
                <a16:creationId xmlns:a16="http://schemas.microsoft.com/office/drawing/2014/main" id="{7BC93F4F-7943-E291-C1CE-FE727B0F08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F54ACE8-239D-43FC-8588-AEEE757804EF}" type="slidenum">
              <a:rPr lang="en-US" altLang="en-US"/>
              <a:pPr/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573994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>
            <a:extLst>
              <a:ext uri="{FF2B5EF4-FFF2-40B4-BE49-F238E27FC236}">
                <a16:creationId xmlns:a16="http://schemas.microsoft.com/office/drawing/2014/main" id="{1DCC3D20-666E-5615-FC35-1B3606A5DFA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>
            <a:extLst>
              <a:ext uri="{FF2B5EF4-FFF2-40B4-BE49-F238E27FC236}">
                <a16:creationId xmlns:a16="http://schemas.microsoft.com/office/drawing/2014/main" id="{0FC20D0C-31AC-D0BD-3DF6-205882A09C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  <p:sp>
        <p:nvSpPr>
          <p:cNvPr id="87044" name="Slide Number Placeholder 3">
            <a:extLst>
              <a:ext uri="{FF2B5EF4-FFF2-40B4-BE49-F238E27FC236}">
                <a16:creationId xmlns:a16="http://schemas.microsoft.com/office/drawing/2014/main" id="{7BC93F4F-7943-E291-C1CE-FE727B0F081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F54ACE8-239D-43FC-8588-AEEE757804EF}" type="slidenum">
              <a:rPr lang="en-US" altLang="en-US"/>
              <a:pPr/>
              <a:t>4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44295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sed at Stanford for student cour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D9F235-8AFC-4658-8BD7-1026CD7A51E5}" type="slidenum">
              <a:rPr lang="en-US" altLang="en-US" smtClean="0"/>
              <a:pPr>
                <a:defRPr/>
              </a:pPr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4686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tudent project, unique leg config -&gt; reduce torque on hip moto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D9F235-8AFC-4658-8BD7-1026CD7A51E5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19694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ain </a:t>
            </a:r>
            <a:r>
              <a:rPr lang="en-US" dirty="0" err="1"/>
              <a:t>req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6D9F235-8AFC-4658-8BD7-1026CD7A51E5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42224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>
            <a:extLst>
              <a:ext uri="{FF2B5EF4-FFF2-40B4-BE49-F238E27FC236}">
                <a16:creationId xmlns:a16="http://schemas.microsoft.com/office/drawing/2014/main" id="{8F0635C3-37D9-5F79-F394-44AA4B32AA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>
            <a:extLst>
              <a:ext uri="{FF2B5EF4-FFF2-40B4-BE49-F238E27FC236}">
                <a16:creationId xmlns:a16="http://schemas.microsoft.com/office/drawing/2014/main" id="{ED06E63C-F3A7-D179-737B-9B2681FA6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6 bar similar to Dingo, and 12DOF body</a:t>
            </a:r>
          </a:p>
        </p:txBody>
      </p:sp>
      <p:sp>
        <p:nvSpPr>
          <p:cNvPr id="74756" name="Slide Number Placeholder 3">
            <a:extLst>
              <a:ext uri="{FF2B5EF4-FFF2-40B4-BE49-F238E27FC236}">
                <a16:creationId xmlns:a16="http://schemas.microsoft.com/office/drawing/2014/main" id="{EC62D658-140F-1DD3-B7A4-1CC83E6EB6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822054E-2570-4CCA-98D7-00C0A576BC79}" type="slidenum">
              <a:rPr lang="en-US" altLang="en-US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491049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>
            <a:extLst>
              <a:ext uri="{FF2B5EF4-FFF2-40B4-BE49-F238E27FC236}">
                <a16:creationId xmlns:a16="http://schemas.microsoft.com/office/drawing/2014/main" id="{8F0635C3-37D9-5F79-F394-44AA4B32AA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>
            <a:extLst>
              <a:ext uri="{FF2B5EF4-FFF2-40B4-BE49-F238E27FC236}">
                <a16:creationId xmlns:a16="http://schemas.microsoft.com/office/drawing/2014/main" id="{ED06E63C-F3A7-D179-737B-9B2681FA6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Overall layout of electrical system</a:t>
            </a:r>
          </a:p>
        </p:txBody>
      </p:sp>
      <p:sp>
        <p:nvSpPr>
          <p:cNvPr id="74756" name="Slide Number Placeholder 3">
            <a:extLst>
              <a:ext uri="{FF2B5EF4-FFF2-40B4-BE49-F238E27FC236}">
                <a16:creationId xmlns:a16="http://schemas.microsoft.com/office/drawing/2014/main" id="{EC62D658-140F-1DD3-B7A4-1CC83E6EB6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822054E-2570-4CCA-98D7-00C0A576BC79}" type="slidenum">
              <a:rPr lang="en-US" altLang="en-US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71882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>
            <a:extLst>
              <a:ext uri="{FF2B5EF4-FFF2-40B4-BE49-F238E27FC236}">
                <a16:creationId xmlns:a16="http://schemas.microsoft.com/office/drawing/2014/main" id="{8F0635C3-37D9-5F79-F394-44AA4B32AAA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4755" name="Notes Placeholder 2">
            <a:extLst>
              <a:ext uri="{FF2B5EF4-FFF2-40B4-BE49-F238E27FC236}">
                <a16:creationId xmlns:a16="http://schemas.microsoft.com/office/drawing/2014/main" id="{ED06E63C-F3A7-D179-737B-9B2681FA6A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Arial" panose="020B0604020202020204" pitchFamily="34" charset="0"/>
              </a:rPr>
              <a:t>Trotting gait</a:t>
            </a:r>
          </a:p>
        </p:txBody>
      </p:sp>
      <p:sp>
        <p:nvSpPr>
          <p:cNvPr id="74756" name="Slide Number Placeholder 3">
            <a:extLst>
              <a:ext uri="{FF2B5EF4-FFF2-40B4-BE49-F238E27FC236}">
                <a16:creationId xmlns:a16="http://schemas.microsoft.com/office/drawing/2014/main" id="{EC62D658-140F-1DD3-B7A4-1CC83E6EB60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822054E-2570-4CCA-98D7-00C0A576BC79}" type="slidenum">
              <a:rPr lang="en-US" altLang="en-US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90558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73">
            <a:extLst>
              <a:ext uri="{FF2B5EF4-FFF2-40B4-BE49-F238E27FC236}">
                <a16:creationId xmlns:a16="http://schemas.microsoft.com/office/drawing/2014/main" id="{384D3D8A-8603-1C93-0109-CC9F7AF8B624}"/>
              </a:ext>
            </a:extLst>
          </p:cNvPr>
          <p:cNvSpPr>
            <a:spLocks/>
          </p:cNvSpPr>
          <p:nvPr/>
        </p:nvSpPr>
        <p:spPr bwMode="gray">
          <a:xfrm>
            <a:off x="0" y="381000"/>
            <a:ext cx="9131300" cy="914400"/>
          </a:xfrm>
          <a:custGeom>
            <a:avLst/>
            <a:gdLst>
              <a:gd name="T0" fmla="*/ 2147483646 w 5752"/>
              <a:gd name="T1" fmla="*/ 2147483646 h 444"/>
              <a:gd name="T2" fmla="*/ 2147483646 w 5752"/>
              <a:gd name="T3" fmla="*/ 2147483646 h 444"/>
              <a:gd name="T4" fmla="*/ 2147483646 w 5752"/>
              <a:gd name="T5" fmla="*/ 2147483646 h 444"/>
              <a:gd name="T6" fmla="*/ 2147483646 w 5752"/>
              <a:gd name="T7" fmla="*/ 2147483646 h 444"/>
              <a:gd name="T8" fmla="*/ 2147483646 w 5752"/>
              <a:gd name="T9" fmla="*/ 2147483646 h 444"/>
              <a:gd name="T10" fmla="*/ 0 w 5752"/>
              <a:gd name="T11" fmla="*/ 2147483646 h 444"/>
              <a:gd name="T12" fmla="*/ 0 w 5752"/>
              <a:gd name="T13" fmla="*/ 2147483646 h 444"/>
              <a:gd name="T14" fmla="*/ 2147483646 w 5752"/>
              <a:gd name="T15" fmla="*/ 2147483646 h 444"/>
              <a:gd name="T16" fmla="*/ 2147483646 w 5752"/>
              <a:gd name="T17" fmla="*/ 2147483646 h 444"/>
              <a:gd name="T18" fmla="*/ 2147483646 w 5752"/>
              <a:gd name="T19" fmla="*/ 2147483646 h 444"/>
              <a:gd name="T20" fmla="*/ 2147483646 w 5752"/>
              <a:gd name="T21" fmla="*/ 2147483646 h 444"/>
              <a:gd name="T22" fmla="*/ 2147483646 w 5752"/>
              <a:gd name="T23" fmla="*/ 2147483646 h 444"/>
              <a:gd name="T24" fmla="*/ 2147483646 w 5752"/>
              <a:gd name="T25" fmla="*/ 2147483646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" name="Picture 15" descr="DHBK">
            <a:extLst>
              <a:ext uri="{FF2B5EF4-FFF2-40B4-BE49-F238E27FC236}">
                <a16:creationId xmlns:a16="http://schemas.microsoft.com/office/drawing/2014/main" id="{BDC7ADC9-C09A-C7B0-62EC-2B32040811A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3937000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reeform 39">
            <a:extLst>
              <a:ext uri="{FF2B5EF4-FFF2-40B4-BE49-F238E27FC236}">
                <a16:creationId xmlns:a16="http://schemas.microsoft.com/office/drawing/2014/main" id="{5CF9A660-F102-961A-2DA0-6B01BE604CF0}"/>
              </a:ext>
            </a:extLst>
          </p:cNvPr>
          <p:cNvSpPr>
            <a:spLocks/>
          </p:cNvSpPr>
          <p:nvPr/>
        </p:nvSpPr>
        <p:spPr bwMode="gray">
          <a:xfrm>
            <a:off x="0" y="6346825"/>
            <a:ext cx="9131300" cy="511175"/>
          </a:xfrm>
          <a:custGeom>
            <a:avLst/>
            <a:gdLst>
              <a:gd name="T0" fmla="*/ 2147483646 w 5752"/>
              <a:gd name="T1" fmla="*/ 2147483646 h 444"/>
              <a:gd name="T2" fmla="*/ 2147483646 w 5752"/>
              <a:gd name="T3" fmla="*/ 2147483646 h 444"/>
              <a:gd name="T4" fmla="*/ 2147483646 w 5752"/>
              <a:gd name="T5" fmla="*/ 2147483646 h 444"/>
              <a:gd name="T6" fmla="*/ 2147483646 w 5752"/>
              <a:gd name="T7" fmla="*/ 2147483646 h 444"/>
              <a:gd name="T8" fmla="*/ 2147483646 w 5752"/>
              <a:gd name="T9" fmla="*/ 2147483646 h 444"/>
              <a:gd name="T10" fmla="*/ 0 w 5752"/>
              <a:gd name="T11" fmla="*/ 2147483646 h 444"/>
              <a:gd name="T12" fmla="*/ 0 w 5752"/>
              <a:gd name="T13" fmla="*/ 2147483646 h 444"/>
              <a:gd name="T14" fmla="*/ 2147483646 w 5752"/>
              <a:gd name="T15" fmla="*/ 2147483646 h 444"/>
              <a:gd name="T16" fmla="*/ 2147483646 w 5752"/>
              <a:gd name="T17" fmla="*/ 2147483646 h 444"/>
              <a:gd name="T18" fmla="*/ 2147483646 w 5752"/>
              <a:gd name="T19" fmla="*/ 2147483646 h 444"/>
              <a:gd name="T20" fmla="*/ 2147483646 w 5752"/>
              <a:gd name="T21" fmla="*/ 2147483646 h 444"/>
              <a:gd name="T22" fmla="*/ 2147483646 w 5752"/>
              <a:gd name="T23" fmla="*/ 2147483646 h 444"/>
              <a:gd name="T24" fmla="*/ 2147483646 w 5752"/>
              <a:gd name="T25" fmla="*/ 2147483646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Freeform 30">
            <a:extLst>
              <a:ext uri="{FF2B5EF4-FFF2-40B4-BE49-F238E27FC236}">
                <a16:creationId xmlns:a16="http://schemas.microsoft.com/office/drawing/2014/main" id="{C76B62C8-2849-7735-81E6-B7036C8642AC}"/>
              </a:ext>
            </a:extLst>
          </p:cNvPr>
          <p:cNvSpPr>
            <a:spLocks/>
          </p:cNvSpPr>
          <p:nvPr/>
        </p:nvSpPr>
        <p:spPr bwMode="gray">
          <a:xfrm>
            <a:off x="0" y="0"/>
            <a:ext cx="9153525" cy="1600200"/>
          </a:xfrm>
          <a:custGeom>
            <a:avLst/>
            <a:gdLst>
              <a:gd name="T0" fmla="*/ 0 w 5766"/>
              <a:gd name="T1" fmla="*/ 2147483646 h 1008"/>
              <a:gd name="T2" fmla="*/ 2147483646 w 5766"/>
              <a:gd name="T3" fmla="*/ 2147483646 h 1008"/>
              <a:gd name="T4" fmla="*/ 2147483646 w 5766"/>
              <a:gd name="T5" fmla="*/ 2147483646 h 1008"/>
              <a:gd name="T6" fmla="*/ 2147483646 w 5766"/>
              <a:gd name="T7" fmla="*/ 2147483646 h 1008"/>
              <a:gd name="T8" fmla="*/ 2147483646 w 5766"/>
              <a:gd name="T9" fmla="*/ 2147483646 h 1008"/>
              <a:gd name="T10" fmla="*/ 2147483646 w 5766"/>
              <a:gd name="T11" fmla="*/ 2147483646 h 1008"/>
              <a:gd name="T12" fmla="*/ 2147483646 w 5766"/>
              <a:gd name="T13" fmla="*/ 0 h 1008"/>
              <a:gd name="T14" fmla="*/ 0 w 5766"/>
              <a:gd name="T15" fmla="*/ 2147483646 h 1008"/>
              <a:gd name="T16" fmla="*/ 0 w 5766"/>
              <a:gd name="T17" fmla="*/ 2147483646 h 100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5766" h="1008">
                <a:moveTo>
                  <a:pt x="0" y="1008"/>
                </a:moveTo>
                <a:lnTo>
                  <a:pt x="1884" y="1008"/>
                </a:lnTo>
                <a:cubicBezTo>
                  <a:pt x="2088" y="990"/>
                  <a:pt x="2034" y="1005"/>
                  <a:pt x="2152" y="921"/>
                </a:cubicBezTo>
                <a:lnTo>
                  <a:pt x="2560" y="531"/>
                </a:lnTo>
                <a:cubicBezTo>
                  <a:pt x="2683" y="452"/>
                  <a:pt x="2611" y="454"/>
                  <a:pt x="2892" y="448"/>
                </a:cubicBezTo>
                <a:lnTo>
                  <a:pt x="5766" y="461"/>
                </a:lnTo>
                <a:lnTo>
                  <a:pt x="5758" y="0"/>
                </a:lnTo>
                <a:lnTo>
                  <a:pt x="0" y="2"/>
                </a:lnTo>
                <a:lnTo>
                  <a:pt x="0" y="1008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Freeform 27">
            <a:extLst>
              <a:ext uri="{FF2B5EF4-FFF2-40B4-BE49-F238E27FC236}">
                <a16:creationId xmlns:a16="http://schemas.microsoft.com/office/drawing/2014/main" id="{5524B5C0-5E92-CB6E-711B-792BF7D6655B}"/>
              </a:ext>
            </a:extLst>
          </p:cNvPr>
          <p:cNvSpPr>
            <a:spLocks/>
          </p:cNvSpPr>
          <p:nvPr/>
        </p:nvSpPr>
        <p:spPr bwMode="gray">
          <a:xfrm>
            <a:off x="0" y="0"/>
            <a:ext cx="9170988" cy="1362075"/>
          </a:xfrm>
          <a:custGeom>
            <a:avLst/>
            <a:gdLst/>
            <a:ahLst/>
            <a:cxnLst>
              <a:cxn ang="0">
                <a:pos x="0" y="858"/>
              </a:cxn>
              <a:cxn ang="0">
                <a:pos x="1926" y="857"/>
              </a:cxn>
              <a:cxn ang="0">
                <a:pos x="2157" y="793"/>
              </a:cxn>
              <a:cxn ang="0">
                <a:pos x="2509" y="473"/>
              </a:cxn>
              <a:cxn ang="0">
                <a:pos x="2970" y="390"/>
              </a:cxn>
              <a:cxn ang="0">
                <a:pos x="5773" y="388"/>
              </a:cxn>
              <a:cxn ang="0">
                <a:pos x="5777" y="0"/>
              </a:cxn>
              <a:cxn ang="0">
                <a:pos x="0" y="2"/>
              </a:cxn>
              <a:cxn ang="0">
                <a:pos x="0" y="858"/>
              </a:cxn>
            </a:cxnLst>
            <a:rect l="0" t="0" r="r" b="b"/>
            <a:pathLst>
              <a:path w="5777" h="858">
                <a:moveTo>
                  <a:pt x="0" y="858"/>
                </a:moveTo>
                <a:lnTo>
                  <a:pt x="1926" y="857"/>
                </a:lnTo>
                <a:cubicBezTo>
                  <a:pt x="2067" y="857"/>
                  <a:pt x="2068" y="850"/>
                  <a:pt x="2157" y="793"/>
                </a:cubicBezTo>
                <a:lnTo>
                  <a:pt x="2509" y="473"/>
                </a:lnTo>
                <a:cubicBezTo>
                  <a:pt x="2644" y="406"/>
                  <a:pt x="2477" y="396"/>
                  <a:pt x="2970" y="390"/>
                </a:cubicBezTo>
                <a:lnTo>
                  <a:pt x="5773" y="388"/>
                </a:lnTo>
                <a:lnTo>
                  <a:pt x="5777" y="0"/>
                </a:lnTo>
                <a:lnTo>
                  <a:pt x="0" y="2"/>
                </a:lnTo>
                <a:lnTo>
                  <a:pt x="0" y="858"/>
                </a:lnTo>
                <a:close/>
              </a:path>
            </a:pathLst>
          </a:custGeom>
          <a:blipFill dpi="0" rotWithShape="1">
            <a:blip r:embed="rId4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lum bright="54000" contrast="-70000"/>
            </a:blip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latin typeface="Arial" charset="0"/>
            </a:endParaRPr>
          </a:p>
        </p:txBody>
      </p:sp>
      <p:sp>
        <p:nvSpPr>
          <p:cNvPr id="7" name="Freeform 37">
            <a:extLst>
              <a:ext uri="{FF2B5EF4-FFF2-40B4-BE49-F238E27FC236}">
                <a16:creationId xmlns:a16="http://schemas.microsoft.com/office/drawing/2014/main" id="{E1E342D9-D534-0FB0-7620-6CC6065B5FE5}"/>
              </a:ext>
            </a:extLst>
          </p:cNvPr>
          <p:cNvSpPr>
            <a:spLocks/>
          </p:cNvSpPr>
          <p:nvPr/>
        </p:nvSpPr>
        <p:spPr bwMode="gray">
          <a:xfrm>
            <a:off x="0" y="4373563"/>
            <a:ext cx="9131300" cy="1036637"/>
          </a:xfrm>
          <a:custGeom>
            <a:avLst/>
            <a:gdLst>
              <a:gd name="T0" fmla="*/ 2147483646 w 5752"/>
              <a:gd name="T1" fmla="*/ 2147483646 h 444"/>
              <a:gd name="T2" fmla="*/ 2147483646 w 5752"/>
              <a:gd name="T3" fmla="*/ 2147483646 h 444"/>
              <a:gd name="T4" fmla="*/ 2147483646 w 5752"/>
              <a:gd name="T5" fmla="*/ 2147483646 h 444"/>
              <a:gd name="T6" fmla="*/ 2147483646 w 5752"/>
              <a:gd name="T7" fmla="*/ 2147483646 h 444"/>
              <a:gd name="T8" fmla="*/ 2147483646 w 5752"/>
              <a:gd name="T9" fmla="*/ 2147483646 h 444"/>
              <a:gd name="T10" fmla="*/ 0 w 5752"/>
              <a:gd name="T11" fmla="*/ 2147483646 h 444"/>
              <a:gd name="T12" fmla="*/ 0 w 5752"/>
              <a:gd name="T13" fmla="*/ 2147483646 h 444"/>
              <a:gd name="T14" fmla="*/ 2147483646 w 5752"/>
              <a:gd name="T15" fmla="*/ 2147483646 h 444"/>
              <a:gd name="T16" fmla="*/ 2147483646 w 5752"/>
              <a:gd name="T17" fmla="*/ 2147483646 h 444"/>
              <a:gd name="T18" fmla="*/ 2147483646 w 5752"/>
              <a:gd name="T19" fmla="*/ 2147483646 h 444"/>
              <a:gd name="T20" fmla="*/ 2147483646 w 5752"/>
              <a:gd name="T21" fmla="*/ 2147483646 h 444"/>
              <a:gd name="T22" fmla="*/ 2147483646 w 5752"/>
              <a:gd name="T23" fmla="*/ 2147483646 h 444"/>
              <a:gd name="T24" fmla="*/ 2147483646 w 5752"/>
              <a:gd name="T25" fmla="*/ 2147483646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8" name="Picture 13" descr="Logo_hcmut">
            <a:extLst>
              <a:ext uri="{FF2B5EF4-FFF2-40B4-BE49-F238E27FC236}">
                <a16:creationId xmlns:a16="http://schemas.microsoft.com/office/drawing/2014/main" id="{6E8B42C3-B3C3-918C-1B37-FF0160679C2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7581900" y="0"/>
            <a:ext cx="1562100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21000"/>
              </a:srgb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16EA7420-0440-C4D3-8DDA-5EE834C03D1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4343400"/>
            <a:ext cx="9326563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3200" b="1">
                <a:solidFill>
                  <a:srgbClr val="FF0000"/>
                </a:solidFill>
              </a:rPr>
              <a:t>Tầm nhìn-Sứ mạng-Mục tiêu-Nhiệm vụ (VMGO)</a:t>
            </a:r>
          </a:p>
          <a:p>
            <a:pPr algn="ctr" eaLnBrk="1" hangingPunct="1">
              <a:defRPr/>
            </a:pPr>
            <a:r>
              <a:rPr lang="en-US" altLang="en-US" sz="2800" b="1">
                <a:solidFill>
                  <a:srgbClr val="FF0000"/>
                </a:solidFill>
              </a:rPr>
              <a:t>Bộ môn Điện Tử</a:t>
            </a:r>
            <a:endParaRPr lang="en-US" altLang="en-US" sz="2000" b="1">
              <a:solidFill>
                <a:srgbClr val="170272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1C103A1-7A54-ABD7-4167-7292FBBF18E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352800" y="6096000"/>
            <a:ext cx="2895600" cy="3365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1600"/>
          </a:p>
        </p:txBody>
      </p:sp>
      <p:sp>
        <p:nvSpPr>
          <p:cNvPr id="11" name="TextBox 12">
            <a:extLst>
              <a:ext uri="{FF2B5EF4-FFF2-40B4-BE49-F238E27FC236}">
                <a16:creationId xmlns:a16="http://schemas.microsoft.com/office/drawing/2014/main" id="{6431F8AD-CCCD-0F6A-2801-93E00551386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390900" y="6453188"/>
            <a:ext cx="289560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400">
                <a:solidFill>
                  <a:srgbClr val="2F6ACB"/>
                </a:solidFill>
              </a:rPr>
              <a:t>TP.Hồ Chí Minh  09/201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8E60004-4725-240F-5EB1-47F9416794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71800" y="5791200"/>
            <a:ext cx="30480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b="1">
                <a:solidFill>
                  <a:srgbClr val="002060"/>
                </a:solidFill>
              </a:rPr>
              <a:t>Hoàng Trang</a:t>
            </a:r>
            <a:endParaRPr lang="en-US" altLang="en-US" sz="1200" b="1">
              <a:solidFill>
                <a:srgbClr val="002060"/>
              </a:solidFill>
            </a:endParaRP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C4E652AE-F9C6-EFAB-1F4F-CA0C4176C7B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0" y="6610350"/>
            <a:ext cx="381000" cy="247650"/>
          </a:xfrm>
        </p:spPr>
        <p:txBody>
          <a:bodyPr/>
          <a:lstStyle>
            <a:lvl1pPr>
              <a:defRPr sz="1000" smtClean="0"/>
            </a:lvl1pPr>
          </a:lstStyle>
          <a:p>
            <a:pPr>
              <a:defRPr/>
            </a:pPr>
            <a:fld id="{A1EFC55A-166D-4039-B82C-177D66D5B7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32040474"/>
      </p:ext>
    </p:extLst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5467B47C-FEAA-F100-DB8E-4F6F6AA7A4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2A0E75-F154-4AE8-8078-1A99EB614F7E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2E1915E0-F745-B841-11A4-B3AECC241D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3D7F16C-490E-909A-589B-D31797AF75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175E19-607D-499B-9191-1F9A8AF7796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0198802"/>
      </p:ext>
    </p:extLst>
  </p:cSld>
  <p:clrMapOvr>
    <a:masterClrMapping/>
  </p:clrMapOvr>
  <p:hf hd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E0D8D8A-3C5D-B448-E7A3-60661F19A8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C2AF1C-33C1-4DA9-8013-1EF0A737C042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219CC5D4-5D0F-2FAC-EC89-10EE9AC89F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2E1E0F3D-9134-1857-DDE5-E00090D671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F651B2-0FA5-4668-89BD-64514B3125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44146724"/>
      </p:ext>
    </p:extLst>
  </p:cSld>
  <p:clrMapOvr>
    <a:masterClrMapping/>
  </p:clrMapOvr>
  <p:hf hd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CD53816B-87D7-4C0B-3306-C2D92B319D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989129D-60EB-41C5-833B-51B2B5D6A8EA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E2A41224-8D07-FF02-E952-B625B27D03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1DDD57E-E54B-F392-207F-147A9ABE66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CCF749C-9767-40DE-B3A3-046EE14BB4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3737487"/>
      </p:ext>
    </p:extLst>
  </p:cSld>
  <p:clrMapOvr>
    <a:masterClrMapping/>
  </p:clrMapOvr>
  <p:hf hd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6019B1-E5EB-CD54-04AB-587B278B40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42F97B-1A28-448C-AB0A-58A38ADDA525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E14170-918A-8FAF-6CD2-40017F54D5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8B96A52-8E86-CDA1-17B1-E1FAFF846C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E1C2ED8-DF82-4474-B9F6-6D2BF675CA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5475337"/>
      </p:ext>
    </p:extLst>
  </p:cSld>
  <p:clrMapOvr>
    <a:masterClrMapping/>
  </p:clrMapOvr>
  <p:hf hd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BA0105-9DFF-EBB8-675F-CA060F0A88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3FDC75-6555-4F0E-8DA6-B3EA5612256E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850106E-E0A1-02D3-E7EA-2AD7B5D55C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1399D0C-5937-5A6A-E1E9-724F11B936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A994B5-37DA-4F0C-BBA1-2A3821A3A1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66027"/>
      </p:ext>
    </p:extLst>
  </p:cSld>
  <p:clrMapOvr>
    <a:masterClrMapping/>
  </p:clrMapOvr>
  <p:hf hd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73">
            <a:extLst>
              <a:ext uri="{FF2B5EF4-FFF2-40B4-BE49-F238E27FC236}">
                <a16:creationId xmlns:a16="http://schemas.microsoft.com/office/drawing/2014/main" id="{568911FB-AB46-2054-01AE-4701EBDE77FA}"/>
              </a:ext>
            </a:extLst>
          </p:cNvPr>
          <p:cNvSpPr>
            <a:spLocks/>
          </p:cNvSpPr>
          <p:nvPr/>
        </p:nvSpPr>
        <p:spPr bwMode="gray">
          <a:xfrm>
            <a:off x="0" y="381000"/>
            <a:ext cx="9131300" cy="914400"/>
          </a:xfrm>
          <a:custGeom>
            <a:avLst/>
            <a:gdLst>
              <a:gd name="T0" fmla="*/ 2147483646 w 5752"/>
              <a:gd name="T1" fmla="*/ 2147483646 h 444"/>
              <a:gd name="T2" fmla="*/ 2147483646 w 5752"/>
              <a:gd name="T3" fmla="*/ 2147483646 h 444"/>
              <a:gd name="T4" fmla="*/ 2147483646 w 5752"/>
              <a:gd name="T5" fmla="*/ 2147483646 h 444"/>
              <a:gd name="T6" fmla="*/ 2147483646 w 5752"/>
              <a:gd name="T7" fmla="*/ 2147483646 h 444"/>
              <a:gd name="T8" fmla="*/ 2147483646 w 5752"/>
              <a:gd name="T9" fmla="*/ 2147483646 h 444"/>
              <a:gd name="T10" fmla="*/ 0 w 5752"/>
              <a:gd name="T11" fmla="*/ 2147483646 h 444"/>
              <a:gd name="T12" fmla="*/ 0 w 5752"/>
              <a:gd name="T13" fmla="*/ 2147483646 h 444"/>
              <a:gd name="T14" fmla="*/ 2147483646 w 5752"/>
              <a:gd name="T15" fmla="*/ 2147483646 h 444"/>
              <a:gd name="T16" fmla="*/ 2147483646 w 5752"/>
              <a:gd name="T17" fmla="*/ 2147483646 h 444"/>
              <a:gd name="T18" fmla="*/ 2147483646 w 5752"/>
              <a:gd name="T19" fmla="*/ 2147483646 h 444"/>
              <a:gd name="T20" fmla="*/ 2147483646 w 5752"/>
              <a:gd name="T21" fmla="*/ 2147483646 h 444"/>
              <a:gd name="T22" fmla="*/ 2147483646 w 5752"/>
              <a:gd name="T23" fmla="*/ 2147483646 h 444"/>
              <a:gd name="T24" fmla="*/ 2147483646 w 5752"/>
              <a:gd name="T25" fmla="*/ 2147483646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TextBox 9">
            <a:extLst>
              <a:ext uri="{FF2B5EF4-FFF2-40B4-BE49-F238E27FC236}">
                <a16:creationId xmlns:a16="http://schemas.microsoft.com/office/drawing/2014/main" id="{8F3683C4-0C09-44EC-89B6-4EF78A9F742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12749" y="345857"/>
            <a:ext cx="7239001" cy="128496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VIETNAM NATIONAL UNIVERSITY</a:t>
            </a:r>
          </a:p>
          <a:p>
            <a:pPr algn="l" eaLnBrk="1" hangingPunct="1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altLang="en-US" sz="18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HO CHI MINH CITY UNIVERSITY OF TECHNOLOGY</a:t>
            </a:r>
          </a:p>
          <a:p>
            <a:pPr algn="l" eaLnBrk="1" hangingPunct="1">
              <a:spcBef>
                <a:spcPts val="1200"/>
              </a:spcBef>
              <a:spcAft>
                <a:spcPts val="300"/>
              </a:spcAft>
              <a:defRPr/>
            </a:pPr>
            <a:r>
              <a:rPr lang="en-US" altLang="en-US" sz="2400" b="1" dirty="0">
                <a:solidFill>
                  <a:srgbClr val="032B91"/>
                </a:solidFill>
              </a:rPr>
              <a:t>FALCUTY OF MECHANICAL ENGINEERING</a:t>
            </a:r>
          </a:p>
        </p:txBody>
      </p:sp>
      <p:sp>
        <p:nvSpPr>
          <p:cNvPr id="5" name="TextBox 10">
            <a:extLst>
              <a:ext uri="{FF2B5EF4-FFF2-40B4-BE49-F238E27FC236}">
                <a16:creationId xmlns:a16="http://schemas.microsoft.com/office/drawing/2014/main" id="{CBA4E1F3-0AA2-3FB4-905C-4D50663CDF0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352800" y="6096000"/>
            <a:ext cx="2895600" cy="3365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1600"/>
          </a:p>
        </p:txBody>
      </p:sp>
      <p:sp>
        <p:nvSpPr>
          <p:cNvPr id="6" name="TextBox 12">
            <a:extLst>
              <a:ext uri="{FF2B5EF4-FFF2-40B4-BE49-F238E27FC236}">
                <a16:creationId xmlns:a16="http://schemas.microsoft.com/office/drawing/2014/main" id="{302B621B-F750-4E09-A278-E8964FE7869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-6350" y="3163669"/>
            <a:ext cx="9144000" cy="646331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3600" b="1" dirty="0">
                <a:solidFill>
                  <a:srgbClr val="1488DB"/>
                </a:solidFill>
              </a:rPr>
              <a:t>DESIGN OF QUADRUPED ROBOT</a:t>
            </a:r>
            <a:endParaRPr lang="en-US" altLang="en-US" sz="2000" b="1" dirty="0">
              <a:solidFill>
                <a:srgbClr val="1488DB"/>
              </a:solidFill>
            </a:endParaRPr>
          </a:p>
        </p:txBody>
      </p:sp>
      <p:pic>
        <p:nvPicPr>
          <p:cNvPr id="7" name="Picture 12">
            <a:extLst>
              <a:ext uri="{FF2B5EF4-FFF2-40B4-BE49-F238E27FC236}">
                <a16:creationId xmlns:a16="http://schemas.microsoft.com/office/drawing/2014/main" id="{87DE3A1B-B841-6AC1-D338-36B1D58A6951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6945" y="208084"/>
            <a:ext cx="1716087" cy="1560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12">
            <a:extLst>
              <a:ext uri="{FF2B5EF4-FFF2-40B4-BE49-F238E27FC236}">
                <a16:creationId xmlns:a16="http://schemas.microsoft.com/office/drawing/2014/main" id="{0FDE60C5-6524-43B6-A914-0C5BA7D2845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706149" y="4343401"/>
            <a:ext cx="1533679" cy="107721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600"/>
              </a:spcBef>
              <a:defRPr/>
            </a:pPr>
            <a:r>
              <a:rPr lang="en-US" altLang="en-US" sz="1800" b="1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+mn-cs"/>
              </a:rPr>
              <a:t>Instructor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en-US" sz="1800" b="1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+mn-cs"/>
              </a:rPr>
              <a:t>Student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en-US" sz="1800" b="1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+mn-ea"/>
                <a:cs typeface="+mn-cs"/>
              </a:rPr>
              <a:t>Student ID</a:t>
            </a:r>
          </a:p>
        </p:txBody>
      </p:sp>
      <p:sp>
        <p:nvSpPr>
          <p:cNvPr id="12" name="TextBox 12">
            <a:extLst>
              <a:ext uri="{FF2B5EF4-FFF2-40B4-BE49-F238E27FC236}">
                <a16:creationId xmlns:a16="http://schemas.microsoft.com/office/drawing/2014/main" id="{1DEC3E4F-6A44-4B30-A7D4-1E66CA38240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036381" y="4343400"/>
            <a:ext cx="3202619" cy="107721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ts val="600"/>
              </a:spcBef>
              <a:defRPr/>
            </a:pPr>
            <a:r>
              <a:rPr lang="en-US" altLang="en-US" sz="18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+mn-cs"/>
              </a:rPr>
              <a:t>: Dr. Lê Đức Hạnh</a:t>
            </a: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en-US" sz="18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+mn-cs"/>
              </a:rPr>
              <a:t>: Phan Đăng </a:t>
            </a:r>
            <a:r>
              <a:rPr lang="en-US" altLang="en-US" sz="1800" b="0" kern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+mn-cs"/>
              </a:rPr>
              <a:t>Khôi</a:t>
            </a:r>
            <a:r>
              <a:rPr lang="en-US" altLang="en-US" sz="18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lang="en-US" altLang="en-US" sz="1800" b="0" kern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+mn-cs"/>
              </a:rPr>
              <a:t>Nguyên</a:t>
            </a:r>
            <a:endParaRPr lang="en-US" altLang="en-US" sz="1800" b="0" kern="1200" dirty="0">
              <a:solidFill>
                <a:schemeClr val="tx1">
                  <a:lumMod val="65000"/>
                  <a:lumOff val="35000"/>
                </a:schemeClr>
              </a:solidFill>
              <a:latin typeface="Arial" panose="020B0604020202020204" pitchFamily="34" charset="0"/>
              <a:ea typeface="+mn-ea"/>
              <a:cs typeface="+mn-cs"/>
            </a:endParaRPr>
          </a:p>
          <a:p>
            <a:pPr eaLnBrk="1" hangingPunct="1">
              <a:spcBef>
                <a:spcPts val="600"/>
              </a:spcBef>
              <a:defRPr/>
            </a:pPr>
            <a:r>
              <a:rPr lang="en-US" altLang="en-US" sz="1800" b="0" kern="12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ea typeface="+mn-ea"/>
                <a:cs typeface="+mn-cs"/>
              </a:rPr>
              <a:t>: 1952366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01E74AF-A481-4B31-9DB9-12C3F332406A}"/>
              </a:ext>
            </a:extLst>
          </p:cNvPr>
          <p:cNvSpPr/>
          <p:nvPr userDrawn="1"/>
        </p:nvSpPr>
        <p:spPr>
          <a:xfrm>
            <a:off x="0" y="6519863"/>
            <a:ext cx="6553200" cy="3381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sp>
        <p:nvSpPr>
          <p:cNvPr id="14" name="Text Box 11">
            <a:extLst>
              <a:ext uri="{FF2B5EF4-FFF2-40B4-BE49-F238E27FC236}">
                <a16:creationId xmlns:a16="http://schemas.microsoft.com/office/drawing/2014/main" id="{7192B2BA-EE7C-45AA-931B-445658BE0C5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6906" y="6519863"/>
            <a:ext cx="72072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HCM City Univ. of Technology, Falcuty of Mechanical Engineering</a:t>
            </a:r>
          </a:p>
        </p:txBody>
      </p:sp>
      <p:sp>
        <p:nvSpPr>
          <p:cNvPr id="15" name="Line 6">
            <a:extLst>
              <a:ext uri="{FF2B5EF4-FFF2-40B4-BE49-F238E27FC236}">
                <a16:creationId xmlns:a16="http://schemas.microsoft.com/office/drawing/2014/main" id="{C2E9E969-F4B4-45BA-92A5-CF5291F05A5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19862"/>
            <a:ext cx="9144000" cy="1"/>
          </a:xfrm>
          <a:prstGeom prst="line">
            <a:avLst/>
          </a:prstGeom>
          <a:ln>
            <a:solidFill>
              <a:srgbClr val="032B91"/>
            </a:solidFill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16" name="Text Box 11">
            <a:extLst>
              <a:ext uri="{FF2B5EF4-FFF2-40B4-BE49-F238E27FC236}">
                <a16:creationId xmlns:a16="http://schemas.microsoft.com/office/drawing/2014/main" id="{6470386A-C6EB-49B3-878B-4B05A274576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705600" y="6519863"/>
            <a:ext cx="243840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1500" b="1" dirty="0">
                <a:solidFill>
                  <a:srgbClr val="032B91"/>
                </a:solidFill>
                <a:latin typeface="Arial" charset="0"/>
              </a:rPr>
              <a:t>Phan Dang Khoi Nguyen</a:t>
            </a:r>
          </a:p>
        </p:txBody>
      </p:sp>
    </p:spTree>
    <p:extLst>
      <p:ext uri="{BB962C8B-B14F-4D97-AF65-F5344CB8AC3E}">
        <p14:creationId xmlns:p14="http://schemas.microsoft.com/office/powerpoint/2010/main" val="2804603917"/>
      </p:ext>
    </p:extLst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3">
            <a:extLst>
              <a:ext uri="{FF2B5EF4-FFF2-40B4-BE49-F238E27FC236}">
                <a16:creationId xmlns:a16="http://schemas.microsoft.com/office/drawing/2014/main" id="{6C3E1AC5-C7BD-C089-0532-266A6BA8B870}"/>
              </a:ext>
            </a:extLst>
          </p:cNvPr>
          <p:cNvSpPr>
            <a:spLocks/>
          </p:cNvSpPr>
          <p:nvPr/>
        </p:nvSpPr>
        <p:spPr bwMode="gray">
          <a:xfrm>
            <a:off x="0" y="76200"/>
            <a:ext cx="9131300" cy="1219200"/>
          </a:xfrm>
          <a:custGeom>
            <a:avLst/>
            <a:gdLst>
              <a:gd name="T0" fmla="*/ 2147483646 w 5752"/>
              <a:gd name="T1" fmla="*/ 2147483646 h 444"/>
              <a:gd name="T2" fmla="*/ 2147483646 w 5752"/>
              <a:gd name="T3" fmla="*/ 2147483646 h 444"/>
              <a:gd name="T4" fmla="*/ 2147483646 w 5752"/>
              <a:gd name="T5" fmla="*/ 2147483646 h 444"/>
              <a:gd name="T6" fmla="*/ 2147483646 w 5752"/>
              <a:gd name="T7" fmla="*/ 2147483646 h 444"/>
              <a:gd name="T8" fmla="*/ 2147483646 w 5752"/>
              <a:gd name="T9" fmla="*/ 2147483646 h 444"/>
              <a:gd name="T10" fmla="*/ 0 w 5752"/>
              <a:gd name="T11" fmla="*/ 2147483646 h 444"/>
              <a:gd name="T12" fmla="*/ 0 w 5752"/>
              <a:gd name="T13" fmla="*/ 2147483646 h 444"/>
              <a:gd name="T14" fmla="*/ 2147483646 w 5752"/>
              <a:gd name="T15" fmla="*/ 2147483646 h 444"/>
              <a:gd name="T16" fmla="*/ 2147483646 w 5752"/>
              <a:gd name="T17" fmla="*/ 2147483646 h 444"/>
              <a:gd name="T18" fmla="*/ 2147483646 w 5752"/>
              <a:gd name="T19" fmla="*/ 2147483646 h 444"/>
              <a:gd name="T20" fmla="*/ 2147483646 w 5752"/>
              <a:gd name="T21" fmla="*/ 2147483646 h 444"/>
              <a:gd name="T22" fmla="*/ 2147483646 w 5752"/>
              <a:gd name="T23" fmla="*/ 2147483646 h 444"/>
              <a:gd name="T24" fmla="*/ 2147483646 w 5752"/>
              <a:gd name="T25" fmla="*/ 2147483646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6" name="Picture 13" descr="Logo_hcmut">
            <a:extLst>
              <a:ext uri="{FF2B5EF4-FFF2-40B4-BE49-F238E27FC236}">
                <a16:creationId xmlns:a16="http://schemas.microsoft.com/office/drawing/2014/main" id="{EB50F058-6A94-D7F3-B767-428E06DDB06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6200" y="76200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21000"/>
              </a:srgbClr>
            </a:outerShdw>
          </a:effectLst>
        </p:spPr>
      </p:pic>
      <p:sp>
        <p:nvSpPr>
          <p:cNvPr id="7" name="Text Box 11">
            <a:extLst>
              <a:ext uri="{FF2B5EF4-FFF2-40B4-BE49-F238E27FC236}">
                <a16:creationId xmlns:a16="http://schemas.microsoft.com/office/drawing/2014/main" id="{D1834E2D-FF16-7202-D9CE-94DCCA64369E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114800" y="6597650"/>
            <a:ext cx="914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1600" dirty="0">
                <a:solidFill>
                  <a:srgbClr val="DD4805"/>
                </a:solidFill>
                <a:latin typeface="Arial" charset="0"/>
              </a:rPr>
              <a:t>09/2011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2667000"/>
            <a:ext cx="8401050" cy="674687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990600"/>
            <a:ext cx="8437562" cy="47545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Rectangle 71">
            <a:extLst>
              <a:ext uri="{FF2B5EF4-FFF2-40B4-BE49-F238E27FC236}">
                <a16:creationId xmlns:a16="http://schemas.microsoft.com/office/drawing/2014/main" id="{89BB90D8-B98C-0841-E0D8-6AB8C6104B6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02F3C81-982B-49D1-A7CA-C88AF813EFF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19769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reeform 73">
            <a:extLst>
              <a:ext uri="{FF2B5EF4-FFF2-40B4-BE49-F238E27FC236}">
                <a16:creationId xmlns:a16="http://schemas.microsoft.com/office/drawing/2014/main" id="{F4D57804-0FF2-56E7-4C3F-EDAE6F842617}"/>
              </a:ext>
            </a:extLst>
          </p:cNvPr>
          <p:cNvSpPr>
            <a:spLocks/>
          </p:cNvSpPr>
          <p:nvPr/>
        </p:nvSpPr>
        <p:spPr bwMode="gray">
          <a:xfrm>
            <a:off x="0" y="381000"/>
            <a:ext cx="9131300" cy="914400"/>
          </a:xfrm>
          <a:custGeom>
            <a:avLst/>
            <a:gdLst>
              <a:gd name="T0" fmla="*/ 2147483646 w 5752"/>
              <a:gd name="T1" fmla="*/ 2147483646 h 444"/>
              <a:gd name="T2" fmla="*/ 2147483646 w 5752"/>
              <a:gd name="T3" fmla="*/ 2147483646 h 444"/>
              <a:gd name="T4" fmla="*/ 2147483646 w 5752"/>
              <a:gd name="T5" fmla="*/ 2147483646 h 444"/>
              <a:gd name="T6" fmla="*/ 2147483646 w 5752"/>
              <a:gd name="T7" fmla="*/ 2147483646 h 444"/>
              <a:gd name="T8" fmla="*/ 2147483646 w 5752"/>
              <a:gd name="T9" fmla="*/ 2147483646 h 444"/>
              <a:gd name="T10" fmla="*/ 0 w 5752"/>
              <a:gd name="T11" fmla="*/ 2147483646 h 444"/>
              <a:gd name="T12" fmla="*/ 0 w 5752"/>
              <a:gd name="T13" fmla="*/ 2147483646 h 444"/>
              <a:gd name="T14" fmla="*/ 2147483646 w 5752"/>
              <a:gd name="T15" fmla="*/ 2147483646 h 444"/>
              <a:gd name="T16" fmla="*/ 2147483646 w 5752"/>
              <a:gd name="T17" fmla="*/ 2147483646 h 444"/>
              <a:gd name="T18" fmla="*/ 2147483646 w 5752"/>
              <a:gd name="T19" fmla="*/ 2147483646 h 444"/>
              <a:gd name="T20" fmla="*/ 2147483646 w 5752"/>
              <a:gd name="T21" fmla="*/ 2147483646 h 444"/>
              <a:gd name="T22" fmla="*/ 2147483646 w 5752"/>
              <a:gd name="T23" fmla="*/ 2147483646 h 444"/>
              <a:gd name="T24" fmla="*/ 2147483646 w 5752"/>
              <a:gd name="T25" fmla="*/ 2147483646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" name="Picture 15" descr="DHBK">
            <a:extLst>
              <a:ext uri="{FF2B5EF4-FFF2-40B4-BE49-F238E27FC236}">
                <a16:creationId xmlns:a16="http://schemas.microsoft.com/office/drawing/2014/main" id="{1656FDD3-7F19-2B45-AB23-78B3757943D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3937000"/>
          </a:xfrm>
          <a:prstGeom prst="rect">
            <a:avLst/>
          </a:prstGeom>
          <a:blipFill dpi="0" rotWithShape="1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Freeform 39">
            <a:extLst>
              <a:ext uri="{FF2B5EF4-FFF2-40B4-BE49-F238E27FC236}">
                <a16:creationId xmlns:a16="http://schemas.microsoft.com/office/drawing/2014/main" id="{E9D488AF-104A-7717-E3E2-E10A64390A50}"/>
              </a:ext>
            </a:extLst>
          </p:cNvPr>
          <p:cNvSpPr>
            <a:spLocks/>
          </p:cNvSpPr>
          <p:nvPr/>
        </p:nvSpPr>
        <p:spPr bwMode="gray">
          <a:xfrm>
            <a:off x="0" y="6346825"/>
            <a:ext cx="9131300" cy="511175"/>
          </a:xfrm>
          <a:custGeom>
            <a:avLst/>
            <a:gdLst>
              <a:gd name="T0" fmla="*/ 2147483646 w 5752"/>
              <a:gd name="T1" fmla="*/ 2147483646 h 444"/>
              <a:gd name="T2" fmla="*/ 2147483646 w 5752"/>
              <a:gd name="T3" fmla="*/ 2147483646 h 444"/>
              <a:gd name="T4" fmla="*/ 2147483646 w 5752"/>
              <a:gd name="T5" fmla="*/ 2147483646 h 444"/>
              <a:gd name="T6" fmla="*/ 2147483646 w 5752"/>
              <a:gd name="T7" fmla="*/ 2147483646 h 444"/>
              <a:gd name="T8" fmla="*/ 2147483646 w 5752"/>
              <a:gd name="T9" fmla="*/ 2147483646 h 444"/>
              <a:gd name="T10" fmla="*/ 0 w 5752"/>
              <a:gd name="T11" fmla="*/ 2147483646 h 444"/>
              <a:gd name="T12" fmla="*/ 0 w 5752"/>
              <a:gd name="T13" fmla="*/ 2147483646 h 444"/>
              <a:gd name="T14" fmla="*/ 2147483646 w 5752"/>
              <a:gd name="T15" fmla="*/ 2147483646 h 444"/>
              <a:gd name="T16" fmla="*/ 2147483646 w 5752"/>
              <a:gd name="T17" fmla="*/ 2147483646 h 444"/>
              <a:gd name="T18" fmla="*/ 2147483646 w 5752"/>
              <a:gd name="T19" fmla="*/ 2147483646 h 444"/>
              <a:gd name="T20" fmla="*/ 2147483646 w 5752"/>
              <a:gd name="T21" fmla="*/ 2147483646 h 444"/>
              <a:gd name="T22" fmla="*/ 2147483646 w 5752"/>
              <a:gd name="T23" fmla="*/ 2147483646 h 444"/>
              <a:gd name="T24" fmla="*/ 2147483646 w 5752"/>
              <a:gd name="T25" fmla="*/ 2147483646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Freeform 30">
            <a:extLst>
              <a:ext uri="{FF2B5EF4-FFF2-40B4-BE49-F238E27FC236}">
                <a16:creationId xmlns:a16="http://schemas.microsoft.com/office/drawing/2014/main" id="{B2573812-9760-F6BF-A5A9-1BDA8099EBA4}"/>
              </a:ext>
            </a:extLst>
          </p:cNvPr>
          <p:cNvSpPr>
            <a:spLocks/>
          </p:cNvSpPr>
          <p:nvPr/>
        </p:nvSpPr>
        <p:spPr bwMode="gray">
          <a:xfrm>
            <a:off x="0" y="0"/>
            <a:ext cx="9153525" cy="1600200"/>
          </a:xfrm>
          <a:custGeom>
            <a:avLst/>
            <a:gdLst>
              <a:gd name="T0" fmla="*/ 0 w 5766"/>
              <a:gd name="T1" fmla="*/ 2147483646 h 1008"/>
              <a:gd name="T2" fmla="*/ 2147483646 w 5766"/>
              <a:gd name="T3" fmla="*/ 2147483646 h 1008"/>
              <a:gd name="T4" fmla="*/ 2147483646 w 5766"/>
              <a:gd name="T5" fmla="*/ 2147483646 h 1008"/>
              <a:gd name="T6" fmla="*/ 2147483646 w 5766"/>
              <a:gd name="T7" fmla="*/ 2147483646 h 1008"/>
              <a:gd name="T8" fmla="*/ 2147483646 w 5766"/>
              <a:gd name="T9" fmla="*/ 2147483646 h 1008"/>
              <a:gd name="T10" fmla="*/ 2147483646 w 5766"/>
              <a:gd name="T11" fmla="*/ 2147483646 h 1008"/>
              <a:gd name="T12" fmla="*/ 2147483646 w 5766"/>
              <a:gd name="T13" fmla="*/ 0 h 1008"/>
              <a:gd name="T14" fmla="*/ 0 w 5766"/>
              <a:gd name="T15" fmla="*/ 2147483646 h 1008"/>
              <a:gd name="T16" fmla="*/ 0 w 5766"/>
              <a:gd name="T17" fmla="*/ 2147483646 h 1008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5766" h="1008">
                <a:moveTo>
                  <a:pt x="0" y="1008"/>
                </a:moveTo>
                <a:lnTo>
                  <a:pt x="1884" y="1008"/>
                </a:lnTo>
                <a:cubicBezTo>
                  <a:pt x="2088" y="990"/>
                  <a:pt x="2034" y="1005"/>
                  <a:pt x="2152" y="921"/>
                </a:cubicBezTo>
                <a:lnTo>
                  <a:pt x="2560" y="531"/>
                </a:lnTo>
                <a:cubicBezTo>
                  <a:pt x="2683" y="452"/>
                  <a:pt x="2611" y="454"/>
                  <a:pt x="2892" y="448"/>
                </a:cubicBezTo>
                <a:lnTo>
                  <a:pt x="5766" y="461"/>
                </a:lnTo>
                <a:lnTo>
                  <a:pt x="5758" y="0"/>
                </a:lnTo>
                <a:lnTo>
                  <a:pt x="0" y="2"/>
                </a:lnTo>
                <a:lnTo>
                  <a:pt x="0" y="1008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bg2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Freeform 27">
            <a:extLst>
              <a:ext uri="{FF2B5EF4-FFF2-40B4-BE49-F238E27FC236}">
                <a16:creationId xmlns:a16="http://schemas.microsoft.com/office/drawing/2014/main" id="{0C84B1EC-C6DC-524E-411B-C728C83D0854}"/>
              </a:ext>
            </a:extLst>
          </p:cNvPr>
          <p:cNvSpPr>
            <a:spLocks/>
          </p:cNvSpPr>
          <p:nvPr/>
        </p:nvSpPr>
        <p:spPr bwMode="gray">
          <a:xfrm>
            <a:off x="0" y="0"/>
            <a:ext cx="9170988" cy="1362075"/>
          </a:xfrm>
          <a:custGeom>
            <a:avLst/>
            <a:gdLst/>
            <a:ahLst/>
            <a:cxnLst>
              <a:cxn ang="0">
                <a:pos x="0" y="858"/>
              </a:cxn>
              <a:cxn ang="0">
                <a:pos x="1926" y="857"/>
              </a:cxn>
              <a:cxn ang="0">
                <a:pos x="2157" y="793"/>
              </a:cxn>
              <a:cxn ang="0">
                <a:pos x="2509" y="473"/>
              </a:cxn>
              <a:cxn ang="0">
                <a:pos x="2970" y="390"/>
              </a:cxn>
              <a:cxn ang="0">
                <a:pos x="5773" y="388"/>
              </a:cxn>
              <a:cxn ang="0">
                <a:pos x="5777" y="0"/>
              </a:cxn>
              <a:cxn ang="0">
                <a:pos x="0" y="2"/>
              </a:cxn>
              <a:cxn ang="0">
                <a:pos x="0" y="858"/>
              </a:cxn>
            </a:cxnLst>
            <a:rect l="0" t="0" r="r" b="b"/>
            <a:pathLst>
              <a:path w="5777" h="858">
                <a:moveTo>
                  <a:pt x="0" y="858"/>
                </a:moveTo>
                <a:lnTo>
                  <a:pt x="1926" y="857"/>
                </a:lnTo>
                <a:cubicBezTo>
                  <a:pt x="2067" y="857"/>
                  <a:pt x="2068" y="850"/>
                  <a:pt x="2157" y="793"/>
                </a:cubicBezTo>
                <a:lnTo>
                  <a:pt x="2509" y="473"/>
                </a:lnTo>
                <a:cubicBezTo>
                  <a:pt x="2644" y="406"/>
                  <a:pt x="2477" y="396"/>
                  <a:pt x="2970" y="390"/>
                </a:cubicBezTo>
                <a:lnTo>
                  <a:pt x="5773" y="388"/>
                </a:lnTo>
                <a:lnTo>
                  <a:pt x="5777" y="0"/>
                </a:lnTo>
                <a:lnTo>
                  <a:pt x="0" y="2"/>
                </a:lnTo>
                <a:lnTo>
                  <a:pt x="0" y="858"/>
                </a:lnTo>
                <a:close/>
              </a:path>
            </a:pathLst>
          </a:custGeom>
          <a:blipFill dpi="0" rotWithShape="1">
            <a:blip r:embed="rId4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lum bright="54000" contrast="-70000"/>
            </a:blip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 eaLnBrk="1" hangingPunct="1">
              <a:defRPr/>
            </a:pPr>
            <a:endParaRPr lang="en-US">
              <a:latin typeface="Arial" charset="0"/>
            </a:endParaRPr>
          </a:p>
        </p:txBody>
      </p:sp>
      <p:sp>
        <p:nvSpPr>
          <p:cNvPr id="7" name="Freeform 37">
            <a:extLst>
              <a:ext uri="{FF2B5EF4-FFF2-40B4-BE49-F238E27FC236}">
                <a16:creationId xmlns:a16="http://schemas.microsoft.com/office/drawing/2014/main" id="{DBFBB0ED-EF10-1552-B9F0-DA1ACF51F01B}"/>
              </a:ext>
            </a:extLst>
          </p:cNvPr>
          <p:cNvSpPr>
            <a:spLocks/>
          </p:cNvSpPr>
          <p:nvPr/>
        </p:nvSpPr>
        <p:spPr bwMode="gray">
          <a:xfrm>
            <a:off x="0" y="4373563"/>
            <a:ext cx="9131300" cy="1036637"/>
          </a:xfrm>
          <a:custGeom>
            <a:avLst/>
            <a:gdLst>
              <a:gd name="T0" fmla="*/ 2147483646 w 5752"/>
              <a:gd name="T1" fmla="*/ 2147483646 h 444"/>
              <a:gd name="T2" fmla="*/ 2147483646 w 5752"/>
              <a:gd name="T3" fmla="*/ 2147483646 h 444"/>
              <a:gd name="T4" fmla="*/ 2147483646 w 5752"/>
              <a:gd name="T5" fmla="*/ 2147483646 h 444"/>
              <a:gd name="T6" fmla="*/ 2147483646 w 5752"/>
              <a:gd name="T7" fmla="*/ 2147483646 h 444"/>
              <a:gd name="T8" fmla="*/ 2147483646 w 5752"/>
              <a:gd name="T9" fmla="*/ 2147483646 h 444"/>
              <a:gd name="T10" fmla="*/ 0 w 5752"/>
              <a:gd name="T11" fmla="*/ 2147483646 h 444"/>
              <a:gd name="T12" fmla="*/ 0 w 5752"/>
              <a:gd name="T13" fmla="*/ 2147483646 h 444"/>
              <a:gd name="T14" fmla="*/ 2147483646 w 5752"/>
              <a:gd name="T15" fmla="*/ 2147483646 h 444"/>
              <a:gd name="T16" fmla="*/ 2147483646 w 5752"/>
              <a:gd name="T17" fmla="*/ 2147483646 h 444"/>
              <a:gd name="T18" fmla="*/ 2147483646 w 5752"/>
              <a:gd name="T19" fmla="*/ 2147483646 h 444"/>
              <a:gd name="T20" fmla="*/ 2147483646 w 5752"/>
              <a:gd name="T21" fmla="*/ 2147483646 h 444"/>
              <a:gd name="T22" fmla="*/ 2147483646 w 5752"/>
              <a:gd name="T23" fmla="*/ 2147483646 h 444"/>
              <a:gd name="T24" fmla="*/ 2147483646 w 5752"/>
              <a:gd name="T25" fmla="*/ 2147483646 h 444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0" t="0" r="r" b="b"/>
            <a:pathLst>
              <a:path w="5752" h="444">
                <a:moveTo>
                  <a:pt x="5745" y="9"/>
                </a:moveTo>
                <a:lnTo>
                  <a:pt x="2449" y="8"/>
                </a:lnTo>
                <a:cubicBezTo>
                  <a:pt x="2309" y="8"/>
                  <a:pt x="2404" y="0"/>
                  <a:pt x="2347" y="14"/>
                </a:cubicBezTo>
                <a:lnTo>
                  <a:pt x="2174" y="93"/>
                </a:lnTo>
                <a:cubicBezTo>
                  <a:pt x="2124" y="112"/>
                  <a:pt x="2142" y="120"/>
                  <a:pt x="2046" y="127"/>
                </a:cubicBezTo>
                <a:cubicBezTo>
                  <a:pt x="1076" y="125"/>
                  <a:pt x="0" y="119"/>
                  <a:pt x="0" y="119"/>
                </a:cubicBezTo>
                <a:lnTo>
                  <a:pt x="0" y="444"/>
                </a:lnTo>
                <a:lnTo>
                  <a:pt x="3601" y="444"/>
                </a:lnTo>
                <a:lnTo>
                  <a:pt x="3672" y="424"/>
                </a:lnTo>
                <a:lnTo>
                  <a:pt x="3883" y="331"/>
                </a:lnTo>
                <a:lnTo>
                  <a:pt x="3985" y="325"/>
                </a:lnTo>
                <a:lnTo>
                  <a:pt x="5752" y="325"/>
                </a:lnTo>
                <a:lnTo>
                  <a:pt x="5745" y="9"/>
                </a:lnTo>
                <a:close/>
              </a:path>
            </a:pathLst>
          </a:custGeom>
          <a:solidFill>
            <a:srgbClr val="FFFFFF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8" name="Picture 13" descr="Logo_hcmut">
            <a:extLst>
              <a:ext uri="{FF2B5EF4-FFF2-40B4-BE49-F238E27FC236}">
                <a16:creationId xmlns:a16="http://schemas.microsoft.com/office/drawing/2014/main" id="{40E82482-4C5E-79AE-D0D2-8C503E6F45D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/>
          <a:srcRect/>
          <a:stretch>
            <a:fillRect/>
          </a:stretch>
        </p:blipFill>
        <p:spPr bwMode="auto">
          <a:xfrm>
            <a:off x="7581900" y="0"/>
            <a:ext cx="1562100" cy="1562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21000"/>
              </a:srgbClr>
            </a:outerShdw>
          </a:effec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867F3E93-AA09-DF6E-D574-57E8697F8AE3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0" y="4343400"/>
            <a:ext cx="9326563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3200" b="1">
                <a:solidFill>
                  <a:srgbClr val="FF0000"/>
                </a:solidFill>
              </a:rPr>
              <a:t>Tầm nhìn-Sứ mạng-Mục tiêu-Nhiệm vụ (VMGO)</a:t>
            </a:r>
          </a:p>
          <a:p>
            <a:pPr algn="ctr" eaLnBrk="1" hangingPunct="1">
              <a:defRPr/>
            </a:pPr>
            <a:r>
              <a:rPr lang="en-US" altLang="en-US" sz="2800" b="1">
                <a:solidFill>
                  <a:srgbClr val="FF0000"/>
                </a:solidFill>
              </a:rPr>
              <a:t>Bộ môn Điện Tử</a:t>
            </a:r>
            <a:endParaRPr lang="en-US" altLang="en-US" sz="2000" b="1">
              <a:solidFill>
                <a:srgbClr val="170272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7554704-CC00-080F-B6A2-72DF7057F8AC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352800" y="6096000"/>
            <a:ext cx="2895600" cy="33655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endParaRPr lang="en-US" altLang="en-US" sz="1600"/>
          </a:p>
        </p:txBody>
      </p:sp>
      <p:sp>
        <p:nvSpPr>
          <p:cNvPr id="11" name="TextBox 12">
            <a:extLst>
              <a:ext uri="{FF2B5EF4-FFF2-40B4-BE49-F238E27FC236}">
                <a16:creationId xmlns:a16="http://schemas.microsoft.com/office/drawing/2014/main" id="{A61E92A4-7D1C-0FDA-D8AB-6FE35359CACD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3390900" y="6453188"/>
            <a:ext cx="2895600" cy="3079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sz="1400">
                <a:solidFill>
                  <a:srgbClr val="2F6ACB"/>
                </a:solidFill>
              </a:rPr>
              <a:t>TP.Hồ Chí Minh  09/2011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104F90D-29A7-587E-E328-BE18D5D8B02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2971800" y="5791200"/>
            <a:ext cx="3048000" cy="369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b="1">
                <a:solidFill>
                  <a:srgbClr val="002060"/>
                </a:solidFill>
              </a:rPr>
              <a:t>Hoàng Trang</a:t>
            </a:r>
            <a:endParaRPr lang="en-US" altLang="en-US" sz="1200" b="1">
              <a:solidFill>
                <a:srgbClr val="002060"/>
              </a:solidFill>
            </a:endParaRPr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082F1FB5-4C75-EC31-CD8F-43B3138B172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0" y="6610350"/>
            <a:ext cx="381000" cy="247650"/>
          </a:xfrm>
        </p:spPr>
        <p:txBody>
          <a:bodyPr/>
          <a:lstStyle>
            <a:lvl1pPr>
              <a:defRPr sz="1000" smtClean="0"/>
            </a:lvl1pPr>
          </a:lstStyle>
          <a:p>
            <a:pPr>
              <a:defRPr/>
            </a:pPr>
            <a:fld id="{F9BB1779-800C-4307-B506-22A38D0F6F4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80363378"/>
      </p:ext>
    </p:extLst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EF7544E-BC71-E152-000F-B02F6C6CF8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5E6F7FE-B3C7-4FE0-A42D-FFDB001C3C1E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55A6D89-4BB5-EFB6-9623-37A923A967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79A066B-785A-D69E-FC4E-B9502A8A15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E9753A-AE00-43E5-BAF0-6ACB5A5765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4425817"/>
      </p:ext>
    </p:extLst>
  </p:cSld>
  <p:clrMapOvr>
    <a:masterClrMapping/>
  </p:clrMapOvr>
  <p:hf hd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9D531E6B-779E-4E05-BDDF-6E5661334CCE}"/>
              </a:ext>
            </a:extLst>
          </p:cNvPr>
          <p:cNvSpPr/>
          <p:nvPr userDrawn="1"/>
        </p:nvSpPr>
        <p:spPr>
          <a:xfrm>
            <a:off x="0" y="6519863"/>
            <a:ext cx="6553200" cy="3381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vi-VN"/>
          </a:p>
        </p:txBody>
      </p:sp>
      <p:pic>
        <p:nvPicPr>
          <p:cNvPr id="4" name="Picture 13" descr="Logo_hcmut">
            <a:extLst>
              <a:ext uri="{FF2B5EF4-FFF2-40B4-BE49-F238E27FC236}">
                <a16:creationId xmlns:a16="http://schemas.microsoft.com/office/drawing/2014/main" id="{D286EEEA-5768-91F6-6D9D-5B29FD72253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60325" y="37148"/>
            <a:ext cx="8382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50800" dir="5400000" algn="ctr" rotWithShape="0">
              <a:srgbClr val="000000">
                <a:alpha val="21000"/>
              </a:srgbClr>
            </a:outerShdw>
          </a:effectLst>
        </p:spPr>
      </p:pic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06C409B0-65E8-E440-B275-0F2A82EBF64F}"/>
              </a:ext>
            </a:extLst>
          </p:cNvPr>
          <p:cNvCxnSpPr>
            <a:cxnSpLocks/>
          </p:cNvCxnSpPr>
          <p:nvPr userDrawn="1"/>
        </p:nvCxnSpPr>
        <p:spPr>
          <a:xfrm>
            <a:off x="0" y="990600"/>
            <a:ext cx="5791200" cy="0"/>
          </a:xfrm>
          <a:prstGeom prst="line">
            <a:avLst/>
          </a:prstGeom>
          <a:ln w="28575" cmpd="sng">
            <a:solidFill>
              <a:schemeClr val="bg1">
                <a:lumMod val="95000"/>
              </a:schemeClr>
            </a:solidFill>
            <a:bevel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 Box 11">
            <a:extLst>
              <a:ext uri="{FF2B5EF4-FFF2-40B4-BE49-F238E27FC236}">
                <a16:creationId xmlns:a16="http://schemas.microsoft.com/office/drawing/2014/main" id="{A490FE01-735C-C392-E765-B028921AA2F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86906" y="6519863"/>
            <a:ext cx="720725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15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charset="0"/>
              </a:rPr>
              <a:t>HCM City Univ. of Technology, Falcuty of Mechanical Engineering</a:t>
            </a:r>
          </a:p>
        </p:txBody>
      </p:sp>
      <p:sp>
        <p:nvSpPr>
          <p:cNvPr id="7" name="Line 6">
            <a:extLst>
              <a:ext uri="{FF2B5EF4-FFF2-40B4-BE49-F238E27FC236}">
                <a16:creationId xmlns:a16="http://schemas.microsoft.com/office/drawing/2014/main" id="{926E9A2F-2BB0-C47F-013E-66BC7B46C89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0" y="6519862"/>
            <a:ext cx="9144000" cy="1"/>
          </a:xfrm>
          <a:prstGeom prst="line">
            <a:avLst/>
          </a:prstGeom>
          <a:ln>
            <a:solidFill>
              <a:srgbClr val="032B91"/>
            </a:solidFill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en-US"/>
          </a:p>
        </p:txBody>
      </p:sp>
      <p:sp>
        <p:nvSpPr>
          <p:cNvPr id="8" name="Text Box 11">
            <a:extLst>
              <a:ext uri="{FF2B5EF4-FFF2-40B4-BE49-F238E27FC236}">
                <a16:creationId xmlns:a16="http://schemas.microsoft.com/office/drawing/2014/main" id="{1BBCDC8C-F314-A73D-A82D-083D0749B58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705600" y="6519863"/>
            <a:ext cx="2438400" cy="32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sz="1500" b="1" dirty="0">
                <a:solidFill>
                  <a:srgbClr val="032A92"/>
                </a:solidFill>
                <a:latin typeface="Arial" charset="0"/>
              </a:rPr>
              <a:t>Phan Dang Khoi Nguye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274638"/>
            <a:ext cx="8001000" cy="715962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5800" y="990600"/>
            <a:ext cx="8001000" cy="5135563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739884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E68BDE-E2A3-58E3-2900-2B50BF071C1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17A36C-6D0A-484B-A7CC-B06CB31DEAEE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5BEA41-0210-0BEA-4F3D-EF6928AB6D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DB6E910-DB6E-F838-FF15-739F47E84C9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BD7798-DDBF-419F-8444-379ACDF335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3645463"/>
      </p:ext>
    </p:extLst>
  </p:cSld>
  <p:clrMapOvr>
    <a:masterClrMapping/>
  </p:clrMapOvr>
  <p:hf hd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B4477834-E8C7-51BF-A128-96C0E7EEDF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B6DA7A-A22A-47A1-966B-91D4DE8A6393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C0410739-AAE7-794F-9CEF-89A0E67A46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DA25B6CE-BFF2-6AAE-B92E-4B02832E2F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8466A5-6E41-4DDB-B9D3-7647E61D14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12550867"/>
      </p:ext>
    </p:extLst>
  </p:cSld>
  <p:clrMapOvr>
    <a:masterClrMapping/>
  </p:clrMapOvr>
  <p:hf hd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CE040264-633F-7A55-E4F2-6DDC7B8AA8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48F0A0-E5D1-4B7B-9CB3-ACD4F9DBAC11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7F1DE1B9-55C0-D40D-65D1-EC9599CD83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C6EC29D6-47A2-A453-3695-07DFE33CA1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374A4E-D6B9-4919-AA69-37833E68C3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1553362"/>
      </p:ext>
    </p:extLst>
  </p:cSld>
  <p:clrMapOvr>
    <a:masterClrMapping/>
  </p:clrMapOvr>
  <p:hf hd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>
            <a:extLst>
              <a:ext uri="{FF2B5EF4-FFF2-40B4-BE49-F238E27FC236}">
                <a16:creationId xmlns:a16="http://schemas.microsoft.com/office/drawing/2014/main" id="{A2580B91-72B2-8B01-8089-6DE48EEE55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CEBE657-CA93-467D-B343-9973423908A8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4" name="Footer Placeholder 4">
            <a:extLst>
              <a:ext uri="{FF2B5EF4-FFF2-40B4-BE49-F238E27FC236}">
                <a16:creationId xmlns:a16="http://schemas.microsoft.com/office/drawing/2014/main" id="{7E3F05B5-43A0-E4CB-9200-84C499F46D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>
            <a:extLst>
              <a:ext uri="{FF2B5EF4-FFF2-40B4-BE49-F238E27FC236}">
                <a16:creationId xmlns:a16="http://schemas.microsoft.com/office/drawing/2014/main" id="{838951B9-CDDA-46DD-6E7A-BCD6936990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521EADB-8DEF-42BF-BACF-EF343E9F79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8256501"/>
      </p:ext>
    </p:extLst>
  </p:cSld>
  <p:clrMapOvr>
    <a:masterClrMapping/>
  </p:clrMapOvr>
  <p:hf hdr="0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6.xml"/><Relationship Id="rId7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5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Relationship Id="rId6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4.xml"/><Relationship Id="rId5" Type="http://schemas.openxmlformats.org/officeDocument/2006/relationships/slideLayout" Target="../slideLayouts/slideLayout8.xml"/><Relationship Id="rId10" Type="http://schemas.openxmlformats.org/officeDocument/2006/relationships/slideLayout" Target="../slideLayouts/slideLayout13.xml"/><Relationship Id="rId4" Type="http://schemas.openxmlformats.org/officeDocument/2006/relationships/slideLayout" Target="../slideLayouts/slideLayout7.xml"/><Relationship Id="rId9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gradFill rotWithShape="1">
          <a:gsLst>
            <a:gs pos="0">
              <a:srgbClr val="5E9EFF"/>
            </a:gs>
            <a:gs pos="39999">
              <a:srgbClr val="85C2FF"/>
            </a:gs>
            <a:gs pos="70000">
              <a:srgbClr val="C4D6EB"/>
            </a:gs>
            <a:gs pos="100000">
              <a:srgbClr val="FFEBFA"/>
            </a:gs>
          </a:gsLst>
          <a:lin ang="270000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71">
            <a:extLst>
              <a:ext uri="{FF2B5EF4-FFF2-40B4-BE49-F238E27FC236}">
                <a16:creationId xmlns:a16="http://schemas.microsoft.com/office/drawing/2014/main" id="{7E70B55E-BAD1-E4A1-B6F6-0276D6BBD20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7086600" y="6553200"/>
            <a:ext cx="1676400" cy="3048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/>
            </a:lvl1pPr>
          </a:lstStyle>
          <a:p>
            <a:pPr>
              <a:defRPr/>
            </a:pPr>
            <a:fld id="{CD5EEED5-0938-4D31-9A50-07A96ACC69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27" name="Rectangle 8">
            <a:extLst>
              <a:ext uri="{FF2B5EF4-FFF2-40B4-BE49-F238E27FC236}">
                <a16:creationId xmlns:a16="http://schemas.microsoft.com/office/drawing/2014/main" id="{DDA566A7-A194-BB11-3C6C-76A7DC5C21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9">
            <a:extLst>
              <a:ext uri="{FF2B5EF4-FFF2-40B4-BE49-F238E27FC236}">
                <a16:creationId xmlns:a16="http://schemas.microsoft.com/office/drawing/2014/main" id="{FD70906F-C538-3301-2AFF-B576A6FC85F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4" r:id="rId1"/>
    <p:sldLayoutId id="2147484065" r:id="rId2"/>
    <p:sldLayoutId id="2147484066" r:id="rId3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>
            <a:extLst>
              <a:ext uri="{FF2B5EF4-FFF2-40B4-BE49-F238E27FC236}">
                <a16:creationId xmlns:a16="http://schemas.microsoft.com/office/drawing/2014/main" id="{7BE6271A-534F-554A-0F93-90CAE30C3C50}"/>
              </a:ext>
            </a:extLst>
          </p:cNvPr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Text Placeholder 2">
            <a:extLst>
              <a:ext uri="{FF2B5EF4-FFF2-40B4-BE49-F238E27FC236}">
                <a16:creationId xmlns:a16="http://schemas.microsoft.com/office/drawing/2014/main" id="{4DB8E13D-0CE0-5781-B196-D4B42E68072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1DDC18-41D0-A549-014A-CEB36B9EA81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fld id="{AC7FFAE1-80C4-42D5-B667-4FA5D5476324}" type="datetimeFigureOut">
              <a:rPr lang="en-US"/>
              <a:pPr>
                <a:defRPr/>
              </a:pPr>
              <a:t>5/30/2024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A0A9B6-2443-C662-9247-06A9343131A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C2603A-C7F2-A76E-1085-454730CE7FF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2C928A7-05F9-4D3A-A32C-DC37FB9FA5F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54" r:id="rId1"/>
    <p:sldLayoutId id="2147484067" r:id="rId2"/>
    <p:sldLayoutId id="2147484055" r:id="rId3"/>
    <p:sldLayoutId id="2147484056" r:id="rId4"/>
    <p:sldLayoutId id="2147484057" r:id="rId5"/>
    <p:sldLayoutId id="2147484058" r:id="rId6"/>
    <p:sldLayoutId id="2147484059" r:id="rId7"/>
    <p:sldLayoutId id="2147484060" r:id="rId8"/>
    <p:sldLayoutId id="2147484061" r:id="rId9"/>
    <p:sldLayoutId id="2147484062" r:id="rId10"/>
    <p:sldLayoutId id="2147484063" r:id="rId11"/>
    <p:sldLayoutId id="2147484068" r:id="rId12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Visio_Drawing6.vsdx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emf"/><Relationship Id="rId7" Type="http://schemas.openxmlformats.org/officeDocument/2006/relationships/package" Target="../embeddings/Microsoft_Visio_Drawing7.vsdx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8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9.emf"/><Relationship Id="rId4" Type="http://schemas.openxmlformats.org/officeDocument/2006/relationships/image" Target="../media/image3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7" Type="http://schemas.openxmlformats.org/officeDocument/2006/relationships/image" Target="../media/image3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5.png"/><Relationship Id="rId4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39.png"/><Relationship Id="rId4" Type="http://schemas.openxmlformats.org/officeDocument/2006/relationships/image" Target="../media/image3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3.png"/><Relationship Id="rId4" Type="http://schemas.openxmlformats.org/officeDocument/2006/relationships/image" Target="../media/image4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47.png"/><Relationship Id="rId4" Type="http://schemas.openxmlformats.org/officeDocument/2006/relationships/notesSlide" Target="../notesSlides/notesSlide2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48.png"/><Relationship Id="rId4" Type="http://schemas.openxmlformats.org/officeDocument/2006/relationships/notesSlide" Target="../notesSlides/notesSlide2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6.emf"/><Relationship Id="rId5" Type="http://schemas.openxmlformats.org/officeDocument/2006/relationships/package" Target="../embeddings/Microsoft_Visio_Drawing10.vsdx"/><Relationship Id="rId4" Type="http://schemas.openxmlformats.org/officeDocument/2006/relationships/image" Target="../media/image55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57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8.emf"/><Relationship Id="rId5" Type="http://schemas.openxmlformats.org/officeDocument/2006/relationships/package" Target="../embeddings/Microsoft_Visio_Drawing12.vsdx"/><Relationship Id="rId4" Type="http://schemas.openxmlformats.org/officeDocument/2006/relationships/image" Target="../media/image58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9.emf"/><Relationship Id="rId5" Type="http://schemas.openxmlformats.org/officeDocument/2006/relationships/package" Target="../embeddings/Microsoft_Visio_Drawing13.vsdx"/><Relationship Id="rId4" Type="http://schemas.openxmlformats.org/officeDocument/2006/relationships/image" Target="../media/image6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60.emf"/><Relationship Id="rId5" Type="http://schemas.openxmlformats.org/officeDocument/2006/relationships/package" Target="../embeddings/Microsoft_Visio_Drawing14.vsdx"/><Relationship Id="rId4" Type="http://schemas.openxmlformats.org/officeDocument/2006/relationships/image" Target="../media/image6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5" Type="http://schemas.openxmlformats.org/officeDocument/2006/relationships/image" Target="../media/image63.png"/><Relationship Id="rId4" Type="http://schemas.openxmlformats.org/officeDocument/2006/relationships/notesSlide" Target="../notesSlides/notesSlide3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6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9.e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2.png"/><Relationship Id="rId5" Type="http://schemas.openxmlformats.org/officeDocument/2006/relationships/image" Target="../media/image11.emf"/><Relationship Id="rId4" Type="http://schemas.openxmlformats.org/officeDocument/2006/relationships/package" Target="../embeddings/Microsoft_Visio_Drawing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.png"/><Relationship Id="rId5" Type="http://schemas.openxmlformats.org/officeDocument/2006/relationships/image" Target="../media/image17.emf"/><Relationship Id="rId4" Type="http://schemas.openxmlformats.org/officeDocument/2006/relationships/package" Target="../embeddings/Microsoft_Visio_Drawing2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2250BA8A-F0AC-A8A6-B055-20181CA364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3763" y="288925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3. Design proposals</a:t>
            </a:r>
          </a:p>
        </p:txBody>
      </p:sp>
      <p:sp>
        <p:nvSpPr>
          <p:cNvPr id="12292" name="TextBox 47">
            <a:extLst>
              <a:ext uri="{FF2B5EF4-FFF2-40B4-BE49-F238E27FC236}">
                <a16:creationId xmlns:a16="http://schemas.microsoft.com/office/drawing/2014/main" id="{830FAFB4-5333-628D-7B84-0A001CD06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9858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3.2 Electrical design proposal summary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en-US" sz="1000" dirty="0">
              <a:solidFill>
                <a:srgbClr val="1488DB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  <a:defRPr/>
            </a:pPr>
            <a:endParaRPr lang="en-US" sz="2400" dirty="0">
              <a:solidFill>
                <a:srgbClr val="1488DB"/>
              </a:solidFill>
              <a:latin typeface="+mj-lt"/>
              <a:ea typeface="MS Mincho" panose="02020609040205080304" pitchFamily="49" charset="-128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2C3654F-5D50-168D-ECB2-5BE546E25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778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6D56021-3A3D-A416-39FD-A8F626CC6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9888" y="9604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07AFEFB-6603-D0F0-9338-42C293B08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2813" y="66198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4956779-1053-6B1C-EEC9-83283F5B9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Box 47">
            <a:extLst>
              <a:ext uri="{FF2B5EF4-FFF2-40B4-BE49-F238E27FC236}">
                <a16:creationId xmlns:a16="http://schemas.microsoft.com/office/drawing/2014/main" id="{0D160F12-BA86-27E8-CB2E-0862EC840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00" y="3768438"/>
            <a:ext cx="24955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3.2</a:t>
            </a:r>
            <a:r>
              <a:rPr lang="en-US" altLang="en-US" sz="1600" dirty="0"/>
              <a:t> Electrical diagram of the robot.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ED114A9-B8E7-5CC0-1B96-6C709E9BF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551142E9-2FC0-DB72-1E93-8E9FA00C5B4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854828"/>
              </p:ext>
            </p:extLst>
          </p:nvPr>
        </p:nvGraphicFramePr>
        <p:xfrm>
          <a:off x="3124200" y="1828800"/>
          <a:ext cx="5818354" cy="4557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905515" imgH="4610191" progId="Visio.Drawing.15">
                  <p:embed/>
                </p:oleObj>
              </mc:Choice>
              <mc:Fallback>
                <p:oleObj name="Visio" r:id="rId3" imgW="5905515" imgH="4610191" progId="Visio.Drawing.15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551142E9-2FC0-DB72-1E93-8E9FA00C5B4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828800"/>
                        <a:ext cx="5818354" cy="45577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1627299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2250BA8A-F0AC-A8A6-B055-20181CA364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00025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3. Design proposals</a:t>
            </a:r>
          </a:p>
        </p:txBody>
      </p:sp>
      <p:sp>
        <p:nvSpPr>
          <p:cNvPr id="12292" name="TextBox 47">
            <a:extLst>
              <a:ext uri="{FF2B5EF4-FFF2-40B4-BE49-F238E27FC236}">
                <a16:creationId xmlns:a16="http://schemas.microsoft.com/office/drawing/2014/main" id="{830FAFB4-5333-628D-7B84-0A001CD06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37519"/>
            <a:ext cx="8915400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3.3 Programming proposal summary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2C3654F-5D50-168D-ECB2-5BE546E25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778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6D56021-3A3D-A416-39FD-A8F626CC6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9888" y="9604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07AFEFB-6603-D0F0-9338-42C293B08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2813" y="66198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4956779-1053-6B1C-EEC9-83283F5B9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Box 47">
            <a:extLst>
              <a:ext uri="{FF2B5EF4-FFF2-40B4-BE49-F238E27FC236}">
                <a16:creationId xmlns:a16="http://schemas.microsoft.com/office/drawing/2014/main" id="{0D160F12-BA86-27E8-CB2E-0862EC840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39888" y="3623504"/>
            <a:ext cx="23431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3.3</a:t>
            </a:r>
            <a:r>
              <a:rPr lang="en-US" altLang="en-US" sz="1600" dirty="0"/>
              <a:t> Operating diagram of the robot.</a:t>
            </a:r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4ED114A9-B8E7-5CC0-1B96-6C709E9BF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71F0BD8-C001-8BE5-666A-34216C48DB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9EFAB876-4AAF-70A8-E48B-4232244B99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658702"/>
              </p:ext>
            </p:extLst>
          </p:nvPr>
        </p:nvGraphicFramePr>
        <p:xfrm>
          <a:off x="5105400" y="1352550"/>
          <a:ext cx="3526758" cy="48800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76746" imgH="4534004" progId="Visio.Drawing.15">
                  <p:embed/>
                </p:oleObj>
              </mc:Choice>
              <mc:Fallback>
                <p:oleObj name="Visio" r:id="rId3" imgW="3276746" imgH="4534004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9EFAB876-4AAF-70A8-E48B-4232244B99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5400" y="1352550"/>
                        <a:ext cx="3526758" cy="48800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897951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99375D6-6578-118E-F89C-34133BAB5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7012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4. Mechanical design</a:t>
            </a:r>
          </a:p>
        </p:txBody>
      </p:sp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1 Initial leg and body calculations</a:t>
            </a:r>
            <a:endParaRPr lang="en-US" altLang="en-US" sz="10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>
              <a:solidFill>
                <a:srgbClr val="1488DB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CB6693F-06E1-409C-D9E9-8228EF0627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800" y="2218912"/>
            <a:ext cx="6011114" cy="2962688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059C409-79C8-B707-FAD5-99714E6306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038527"/>
              </p:ext>
            </p:extLst>
          </p:nvPr>
        </p:nvGraphicFramePr>
        <p:xfrm>
          <a:off x="76200" y="2218912"/>
          <a:ext cx="2895600" cy="2833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971760" imgH="3886239" progId="Visio.Drawing.15">
                  <p:embed/>
                </p:oleObj>
              </mc:Choice>
              <mc:Fallback>
                <p:oleObj name="Visio" r:id="rId4" imgW="3971760" imgH="388623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2218912"/>
                        <a:ext cx="2895600" cy="28331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47">
            <a:extLst>
              <a:ext uri="{FF2B5EF4-FFF2-40B4-BE49-F238E27FC236}">
                <a16:creationId xmlns:a16="http://schemas.microsoft.com/office/drawing/2014/main" id="{B8072557-4074-F396-468A-8774A7445A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5453063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4.1</a:t>
            </a:r>
            <a:r>
              <a:rPr lang="en-US" altLang="en-US" sz="1600" dirty="0"/>
              <a:t> Leg diagram for design length parameters.</a:t>
            </a: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99375D6-6578-118E-F89C-34133BAB5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14426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4. Mechanical design</a:t>
            </a:r>
          </a:p>
        </p:txBody>
      </p:sp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1 Initial leg and body calculations</a:t>
            </a:r>
            <a:endParaRPr lang="en-US" altLang="en-US" sz="10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>
              <a:solidFill>
                <a:srgbClr val="1488DB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47">
                <a:extLst>
                  <a:ext uri="{FF2B5EF4-FFF2-40B4-BE49-F238E27FC236}">
                    <a16:creationId xmlns:a16="http://schemas.microsoft.com/office/drawing/2014/main" id="{0CC1F18C-AEAE-D8A5-7847-7688DED56FB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0" y="5030726"/>
                <a:ext cx="5105400" cy="4308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2200" dirty="0"/>
                  <a:t>- Relationship betwe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altLang="en-US" sz="220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en-US" sz="2200" dirty="0"/>
                  <a:t>:</a:t>
                </a:r>
              </a:p>
            </p:txBody>
          </p:sp>
        </mc:Choice>
        <mc:Fallback xmlns="">
          <p:sp>
            <p:nvSpPr>
              <p:cNvPr id="2" name="TextBox 47">
                <a:extLst>
                  <a:ext uri="{FF2B5EF4-FFF2-40B4-BE49-F238E27FC236}">
                    <a16:creationId xmlns:a16="http://schemas.microsoft.com/office/drawing/2014/main" id="{0CC1F18C-AEAE-D8A5-7847-7688DED56F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5030726"/>
                <a:ext cx="5105400" cy="430887"/>
              </a:xfrm>
              <a:prstGeom prst="rect">
                <a:avLst/>
              </a:prstGeom>
              <a:blipFill>
                <a:blip r:embed="rId4"/>
                <a:stretch>
                  <a:fillRect l="-1551" t="-7042" b="-2957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>
            <a:extLst>
              <a:ext uri="{FF2B5EF4-FFF2-40B4-BE49-F238E27FC236}">
                <a16:creationId xmlns:a16="http://schemas.microsoft.com/office/drawing/2014/main" id="{1567F903-AAAE-1C44-FC2F-F61898AFC907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5562"/>
          <a:stretch/>
        </p:blipFill>
        <p:spPr>
          <a:xfrm>
            <a:off x="4724400" y="4987423"/>
            <a:ext cx="3669696" cy="142022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FE83A6A-7EBC-D04D-3A63-654CC7DE17F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547548" y="1679752"/>
            <a:ext cx="4023400" cy="2936199"/>
          </a:xfrm>
          <a:prstGeom prst="rect">
            <a:avLst/>
          </a:prstGeom>
        </p:spPr>
      </p:pic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6F45AC95-51DE-9A47-480C-821A758D26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8249645"/>
              </p:ext>
            </p:extLst>
          </p:nvPr>
        </p:nvGraphicFramePr>
        <p:xfrm>
          <a:off x="585752" y="1847663"/>
          <a:ext cx="2895600" cy="2833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971760" imgH="3886239" progId="Visio.Drawing.15">
                  <p:embed/>
                </p:oleObj>
              </mc:Choice>
              <mc:Fallback>
                <p:oleObj name="Visio" r:id="rId7" imgW="3971760" imgH="3886239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3059C409-79C8-B707-FAD5-99714E63067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752" y="1847663"/>
                        <a:ext cx="2895600" cy="28331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091514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99375D6-6578-118E-F89C-34133BAB5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4364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4. Mechanical design</a:t>
            </a:r>
          </a:p>
        </p:txBody>
      </p:sp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1 Initial leg and body calculations</a:t>
            </a:r>
            <a:endParaRPr lang="en-US" altLang="en-US" sz="10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>
              <a:solidFill>
                <a:srgbClr val="1488DB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47">
                <a:extLst>
                  <a:ext uri="{FF2B5EF4-FFF2-40B4-BE49-F238E27FC236}">
                    <a16:creationId xmlns:a16="http://schemas.microsoft.com/office/drawing/2014/main" id="{5F5C126A-2AE1-74EE-749A-CDAF64963BF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72000" y="1729849"/>
                <a:ext cx="4343400" cy="14736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2200" dirty="0"/>
                  <a:t>- </a:t>
                </a:r>
                <a14:m>
                  <m:oMath xmlns:m="http://schemas.openxmlformats.org/officeDocument/2006/math"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=230 </m:t>
                    </m:r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𝑚𝑚</m:t>
                    </m:r>
                  </m:oMath>
                </a14:m>
                <a:endParaRPr lang="en-US" altLang="en-US" sz="2200" dirty="0"/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2200" dirty="0"/>
                  <a:t>- </a:t>
                </a:r>
                <a14:m>
                  <m:oMath xmlns:m="http://schemas.openxmlformats.org/officeDocument/2006/math"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=126 </m:t>
                    </m:r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𝑚𝑚</m:t>
                    </m:r>
                  </m:oMath>
                </a14:m>
                <a:endParaRPr lang="en-US" altLang="en-US" sz="2200" b="0" dirty="0"/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2200" dirty="0"/>
                  <a:t>- </a:t>
                </a:r>
                <a14:m>
                  <m:oMath xmlns:m="http://schemas.openxmlformats.org/officeDocument/2006/math"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𝐷</m:t>
                    </m:r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=46 </m:t>
                    </m:r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𝑚𝑚</m:t>
                    </m:r>
                  </m:oMath>
                </a14:m>
                <a:endParaRPr lang="en-US" altLang="en-US" sz="2200" b="0" dirty="0"/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2200" dirty="0"/>
                  <a:t>-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𝑅</m:t>
                        </m:r>
                      </m:e>
                      <m:sub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𝑓𝑒𝑒𝑡</m:t>
                        </m:r>
                      </m:sub>
                    </m:sSub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=4 </m:t>
                    </m:r>
                    <m:r>
                      <a:rPr lang="en-US" altLang="en-US" sz="2200" b="0" i="1" smtClean="0">
                        <a:latin typeface="Cambria Math" panose="02040503050406030204" pitchFamily="18" charset="0"/>
                      </a:rPr>
                      <m:t>𝑚𝑚</m:t>
                    </m:r>
                  </m:oMath>
                </a14:m>
                <a:endParaRPr lang="en-US" altLang="en-US" sz="2200" dirty="0"/>
              </a:p>
            </p:txBody>
          </p:sp>
        </mc:Choice>
        <mc:Fallback xmlns="">
          <p:sp>
            <p:nvSpPr>
              <p:cNvPr id="7" name="TextBox 47">
                <a:extLst>
                  <a:ext uri="{FF2B5EF4-FFF2-40B4-BE49-F238E27FC236}">
                    <a16:creationId xmlns:a16="http://schemas.microsoft.com/office/drawing/2014/main" id="{5F5C126A-2AE1-74EE-749A-CDAF64963BF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0" y="1729849"/>
                <a:ext cx="4343400" cy="1473609"/>
              </a:xfrm>
              <a:prstGeom prst="rect">
                <a:avLst/>
              </a:prstGeom>
              <a:blipFill>
                <a:blip r:embed="rId4"/>
                <a:stretch>
                  <a:fillRect l="-1823" t="-2479" b="-537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47">
            <a:extLst>
              <a:ext uri="{FF2B5EF4-FFF2-40B4-BE49-F238E27FC236}">
                <a16:creationId xmlns:a16="http://schemas.microsoft.com/office/drawing/2014/main" id="{3EF05B4E-433E-D4ED-9C52-20B37A9754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6036285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4.2</a:t>
            </a:r>
            <a:r>
              <a:rPr lang="en-US" altLang="en-US" sz="1600" dirty="0"/>
              <a:t> Body diagram for design length parameters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BA03712E-34CA-4E4C-5A68-51F8D60B93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600" y="1645995"/>
            <a:ext cx="3322703" cy="43367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401296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99375D6-6578-118E-F89C-34133BAB5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3763" y="288925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4. Mechanical design</a:t>
            </a:r>
          </a:p>
        </p:txBody>
      </p:sp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2 Forward kinematics analysis</a:t>
            </a:r>
            <a:endParaRPr lang="en-US" altLang="en-US" sz="1000" b="1" dirty="0">
              <a:solidFill>
                <a:srgbClr val="1488DB"/>
              </a:solidFill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009953B3-5AB0-0917-F0B3-32664EB73A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6169" y="2827402"/>
            <a:ext cx="6951661" cy="1668398"/>
          </a:xfrm>
          <a:prstGeom prst="rect">
            <a:avLst/>
          </a:prstGeom>
        </p:spPr>
      </p:pic>
      <p:sp>
        <p:nvSpPr>
          <p:cNvPr id="6" name="TextBox 47">
            <a:extLst>
              <a:ext uri="{FF2B5EF4-FFF2-40B4-BE49-F238E27FC236}">
                <a16:creationId xmlns:a16="http://schemas.microsoft.com/office/drawing/2014/main" id="{56DF9783-4579-4431-81F1-086C179D76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699" y="2142331"/>
            <a:ext cx="78486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/>
              <a:t>Denavit-Hartenberg</a:t>
            </a:r>
            <a:r>
              <a:rPr lang="en-US" altLang="en-US" sz="2400" dirty="0"/>
              <a:t> method is used:</a:t>
            </a:r>
          </a:p>
        </p:txBody>
      </p:sp>
    </p:spTree>
    <p:extLst>
      <p:ext uri="{BB962C8B-B14F-4D97-AF65-F5344CB8AC3E}">
        <p14:creationId xmlns:p14="http://schemas.microsoft.com/office/powerpoint/2010/main" val="3912447577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99375D6-6578-118E-F89C-34133BAB5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11128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4. Mechanical design</a:t>
            </a:r>
          </a:p>
        </p:txBody>
      </p:sp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3 Inverse kinematics analysis</a:t>
            </a:r>
            <a:endParaRPr lang="en-US" altLang="en-US" sz="1000" b="1" dirty="0">
              <a:solidFill>
                <a:srgbClr val="1488DB"/>
              </a:solidFill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B15C8C82-D069-1B8E-1D2B-083EA8A086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800" y="2398113"/>
            <a:ext cx="3725004" cy="331688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4ECEE7BC-E38F-4AA2-DF8C-3D99B6DA1D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5771"/>
          <a:stretch/>
        </p:blipFill>
        <p:spPr>
          <a:xfrm>
            <a:off x="5058504" y="2525783"/>
            <a:ext cx="2739964" cy="306154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7">
                <a:extLst>
                  <a:ext uri="{FF2B5EF4-FFF2-40B4-BE49-F238E27FC236}">
                    <a16:creationId xmlns:a16="http://schemas.microsoft.com/office/drawing/2014/main" id="{A7C6F5CD-7D8A-4C7A-0274-A33A28FF67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7650" y="5867400"/>
                <a:ext cx="8648700" cy="33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1" dirty="0"/>
                  <a:t>Figure 4.3</a:t>
                </a:r>
                <a:r>
                  <a:rPr lang="en-US" altLang="en-US" sz="1600" dirty="0"/>
                  <a:t> Leg diagram to solve the inverse kinematics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endParaRPr lang="en-US" altLang="en-US" sz="1600" dirty="0"/>
              </a:p>
            </p:txBody>
          </p:sp>
        </mc:Choice>
        <mc:Fallback xmlns="">
          <p:sp>
            <p:nvSpPr>
              <p:cNvPr id="5" name="TextBox 47">
                <a:extLst>
                  <a:ext uri="{FF2B5EF4-FFF2-40B4-BE49-F238E27FC236}">
                    <a16:creationId xmlns:a16="http://schemas.microsoft.com/office/drawing/2014/main" id="{A7C6F5CD-7D8A-4C7A-0274-A33A28FF673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7650" y="5867400"/>
                <a:ext cx="8648700" cy="338137"/>
              </a:xfrm>
              <a:prstGeom prst="rect">
                <a:avLst/>
              </a:prstGeom>
              <a:blipFill>
                <a:blip r:embed="rId6"/>
                <a:stretch>
                  <a:fillRect t="-5455" b="-2181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47">
                <a:extLst>
                  <a:ext uri="{FF2B5EF4-FFF2-40B4-BE49-F238E27FC236}">
                    <a16:creationId xmlns:a16="http://schemas.microsoft.com/office/drawing/2014/main" id="{3A75C00C-FAF1-46DB-9993-76D8A0926C9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09600" y="1681045"/>
                <a:ext cx="8286750" cy="446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2200" dirty="0"/>
                  <a:t>Trigonometric method is used for initial 3D design. 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sz="2200" b="0" i="1" smtClean="0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sz="2200" dirty="0"/>
                  <a:t>:</a:t>
                </a:r>
              </a:p>
            </p:txBody>
          </p:sp>
        </mc:Choice>
        <mc:Fallback xmlns="">
          <p:sp>
            <p:nvSpPr>
              <p:cNvPr id="8" name="TextBox 47">
                <a:extLst>
                  <a:ext uri="{FF2B5EF4-FFF2-40B4-BE49-F238E27FC236}">
                    <a16:creationId xmlns:a16="http://schemas.microsoft.com/office/drawing/2014/main" id="{3A75C00C-FAF1-46DB-9993-76D8A0926C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09600" y="1681045"/>
                <a:ext cx="8286750" cy="446276"/>
              </a:xfrm>
              <a:prstGeom prst="rect">
                <a:avLst/>
              </a:prstGeom>
              <a:blipFill>
                <a:blip r:embed="rId7"/>
                <a:stretch>
                  <a:fillRect l="-957" t="-8219" b="-246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>
            <a:extLst>
              <a:ext uri="{FF2B5EF4-FFF2-40B4-BE49-F238E27FC236}">
                <a16:creationId xmlns:a16="http://schemas.microsoft.com/office/drawing/2014/main" id="{B820A408-27E0-CA4F-A452-4B214D4B1932}"/>
              </a:ext>
            </a:extLst>
          </p:cNvPr>
          <p:cNvSpPr/>
          <p:nvPr/>
        </p:nvSpPr>
        <p:spPr>
          <a:xfrm>
            <a:off x="5715000" y="5125484"/>
            <a:ext cx="1496314" cy="614245"/>
          </a:xfrm>
          <a:prstGeom prst="rect">
            <a:avLst/>
          </a:prstGeom>
          <a:noFill/>
          <a:ln>
            <a:solidFill>
              <a:srgbClr val="1488DB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682479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99375D6-6578-118E-F89C-34133BAB5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52458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4. Mechanical design</a:t>
            </a:r>
          </a:p>
        </p:txBody>
      </p:sp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38535"/>
            <a:ext cx="891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3 Inverse kinematics analysis</a:t>
            </a:r>
            <a:endParaRPr lang="en-US" altLang="en-US" sz="1000" b="1" dirty="0">
              <a:solidFill>
                <a:srgbClr val="1488DB"/>
              </a:solidFill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2484A08-E11D-A769-E4D4-85361EDE94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" y="2133600"/>
            <a:ext cx="3834140" cy="389185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17AAE27-703C-A694-05B3-592170C7EC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40" y="1981200"/>
            <a:ext cx="2438400" cy="384725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47">
                <a:extLst>
                  <a:ext uri="{FF2B5EF4-FFF2-40B4-BE49-F238E27FC236}">
                    <a16:creationId xmlns:a16="http://schemas.microsoft.com/office/drawing/2014/main" id="{94614B67-F7EC-2D42-AD95-8110567BD8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47650" y="6062663"/>
                <a:ext cx="8648700" cy="3381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1" dirty="0"/>
                  <a:t>Figure 4.4</a:t>
                </a:r>
                <a:r>
                  <a:rPr lang="en-US" altLang="en-US" sz="1600" dirty="0"/>
                  <a:t> Leg diagram to solve the inverse kinematics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sz="160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endParaRPr lang="en-US" altLang="en-US" sz="1600" dirty="0"/>
              </a:p>
            </p:txBody>
          </p:sp>
        </mc:Choice>
        <mc:Fallback xmlns="">
          <p:sp>
            <p:nvSpPr>
              <p:cNvPr id="7" name="TextBox 47">
                <a:extLst>
                  <a:ext uri="{FF2B5EF4-FFF2-40B4-BE49-F238E27FC236}">
                    <a16:creationId xmlns:a16="http://schemas.microsoft.com/office/drawing/2014/main" id="{94614B67-F7EC-2D42-AD95-8110567BD8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47650" y="6062663"/>
                <a:ext cx="8648700" cy="338137"/>
              </a:xfrm>
              <a:prstGeom prst="rect">
                <a:avLst/>
              </a:prstGeom>
              <a:blipFill>
                <a:blip r:embed="rId6"/>
                <a:stretch>
                  <a:fillRect t="-5455" b="-2363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24528A3F-7182-4110-BFFF-C378F77E9B8B}"/>
                  </a:ext>
                </a:extLst>
              </p:cNvPr>
              <p:cNvSpPr/>
              <p:nvPr/>
            </p:nvSpPr>
            <p:spPr>
              <a:xfrm>
                <a:off x="609600" y="1640892"/>
                <a:ext cx="2704971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en-US" sz="2200" dirty="0"/>
                  <a:t>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sz="2200" dirty="0"/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en-US" sz="2200" dirty="0"/>
                  <a:t>:</a:t>
                </a: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24528A3F-7182-4110-BFFF-C378F77E9B8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640892"/>
                <a:ext cx="2704971" cy="430887"/>
              </a:xfrm>
              <a:prstGeom prst="rect">
                <a:avLst/>
              </a:prstGeom>
              <a:blipFill>
                <a:blip r:embed="rId7"/>
                <a:stretch>
                  <a:fillRect l="-2928" t="-8451" r="-1802" b="-29577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>
            <a:extLst>
              <a:ext uri="{FF2B5EF4-FFF2-40B4-BE49-F238E27FC236}">
                <a16:creationId xmlns:a16="http://schemas.microsoft.com/office/drawing/2014/main" id="{E5D45922-F885-F247-58DD-5781D1D4CFCD}"/>
              </a:ext>
            </a:extLst>
          </p:cNvPr>
          <p:cNvSpPr/>
          <p:nvPr/>
        </p:nvSpPr>
        <p:spPr>
          <a:xfrm>
            <a:off x="5410083" y="4964139"/>
            <a:ext cx="1496314" cy="901521"/>
          </a:xfrm>
          <a:prstGeom prst="rect">
            <a:avLst/>
          </a:prstGeom>
          <a:noFill/>
          <a:ln>
            <a:solidFill>
              <a:srgbClr val="1488DB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9039850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99375D6-6578-118E-F89C-34133BAB5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3763" y="288925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4. Mechanical design</a:t>
            </a:r>
          </a:p>
        </p:txBody>
      </p:sp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4 Servo motor selection</a:t>
            </a:r>
            <a:endParaRPr lang="en-US" altLang="en-US" sz="1000" b="1" dirty="0">
              <a:solidFill>
                <a:srgbClr val="1488DB"/>
              </a:solidFill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CF85806-661B-A572-8483-292B20125C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1815839"/>
            <a:ext cx="6811610" cy="3514929"/>
          </a:xfrm>
          <a:prstGeom prst="rect">
            <a:avLst/>
          </a:prstGeom>
        </p:spPr>
      </p:pic>
      <p:sp>
        <p:nvSpPr>
          <p:cNvPr id="5" name="TextBox 47">
            <a:extLst>
              <a:ext uri="{FF2B5EF4-FFF2-40B4-BE49-F238E27FC236}">
                <a16:creationId xmlns:a16="http://schemas.microsoft.com/office/drawing/2014/main" id="{51F67E6C-12BE-E533-CE42-35AE01147E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5528468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4.5</a:t>
            </a:r>
            <a:r>
              <a:rPr lang="en-US" altLang="en-US" sz="1600" dirty="0"/>
              <a:t> The robot at 2 different heights, where the position of each feet remains the same</a:t>
            </a:r>
          </a:p>
        </p:txBody>
      </p:sp>
    </p:spTree>
    <p:extLst>
      <p:ext uri="{BB962C8B-B14F-4D97-AF65-F5344CB8AC3E}">
        <p14:creationId xmlns:p14="http://schemas.microsoft.com/office/powerpoint/2010/main" val="151294899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99375D6-6578-118E-F89C-34133BAB5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3763" y="288925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4. Mechanical design</a:t>
            </a:r>
          </a:p>
        </p:txBody>
      </p:sp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4 Servo motor selection</a:t>
            </a:r>
            <a:endParaRPr lang="en-US" altLang="en-US" sz="1000" b="1" dirty="0">
              <a:solidFill>
                <a:srgbClr val="1488DB"/>
              </a:solidFill>
              <a:cs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7">
                <a:extLst>
                  <a:ext uri="{FF2B5EF4-FFF2-40B4-BE49-F238E27FC236}">
                    <a16:creationId xmlns:a16="http://schemas.microsoft.com/office/drawing/2014/main" id="{D7720CF6-DFED-673C-4D46-5F095ADBAA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000" y="6162460"/>
                <a:ext cx="8648700" cy="3585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1" dirty="0"/>
                  <a:t>Figure 4.6</a:t>
                </a:r>
                <a:r>
                  <a:rPr lang="en-US" altLang="en-US" sz="1600" dirty="0"/>
                  <a:t> Angles value at each joint with respect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  <m:t>h𝑒𝑖𝑔h𝑡</m:t>
                        </m:r>
                      </m:sub>
                    </m:sSub>
                  </m:oMath>
                </a14:m>
                <a:endParaRPr lang="en-US" altLang="en-US" sz="1600" dirty="0"/>
              </a:p>
            </p:txBody>
          </p:sp>
        </mc:Choice>
        <mc:Fallback xmlns="">
          <p:sp>
            <p:nvSpPr>
              <p:cNvPr id="5" name="TextBox 47">
                <a:extLst>
                  <a:ext uri="{FF2B5EF4-FFF2-40B4-BE49-F238E27FC236}">
                    <a16:creationId xmlns:a16="http://schemas.microsoft.com/office/drawing/2014/main" id="{D7720CF6-DFED-673C-4D46-5F095ADBAA1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7000" y="6162460"/>
                <a:ext cx="8648700" cy="358560"/>
              </a:xfrm>
              <a:prstGeom prst="rect">
                <a:avLst/>
              </a:prstGeom>
              <a:blipFill>
                <a:blip r:embed="rId4"/>
                <a:stretch>
                  <a:fillRect t="-5085" b="-1525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Picture 6">
            <a:extLst>
              <a:ext uri="{FF2B5EF4-FFF2-40B4-BE49-F238E27FC236}">
                <a16:creationId xmlns:a16="http://schemas.microsoft.com/office/drawing/2014/main" id="{4FCD23C3-DA3F-ECF0-0A78-0D579D795D5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2167" y="2514600"/>
            <a:ext cx="4326233" cy="353047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0118ED9B-B1D4-46E2-B03F-7C30396975B4}"/>
                  </a:ext>
                </a:extLst>
              </p:cNvPr>
              <p:cNvSpPr/>
              <p:nvPr/>
            </p:nvSpPr>
            <p:spPr>
              <a:xfrm>
                <a:off x="673100" y="1664486"/>
                <a:ext cx="8102600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en-US" sz="2200" dirty="0">
                    <a:latin typeface="+mn-lt"/>
                  </a:rPr>
                  <a:t>Inverse kinematics is used to calculate angl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altLang="en-US" sz="2200" dirty="0">
                    <a:latin typeface="+mn-lt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altLang="en-US" sz="2200" dirty="0">
                    <a:latin typeface="+mn-lt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altLang="en-US" sz="2200" i="1"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altLang="en-US" sz="2200" dirty="0">
                    <a:latin typeface="+mn-lt"/>
                  </a:rPr>
                  <a:t> with respect to changes in height.</a:t>
                </a:r>
              </a:p>
            </p:txBody>
          </p:sp>
        </mc:Choice>
        <mc:Fallback xmlns="">
          <p:sp>
            <p:nvSpPr>
              <p:cNvPr id="2" name="Rectangle 1">
                <a:extLst>
                  <a:ext uri="{FF2B5EF4-FFF2-40B4-BE49-F238E27FC236}">
                    <a16:creationId xmlns:a16="http://schemas.microsoft.com/office/drawing/2014/main" id="{0118ED9B-B1D4-46E2-B03F-7C30396975B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3100" y="1664486"/>
                <a:ext cx="8102600" cy="769441"/>
              </a:xfrm>
              <a:prstGeom prst="rect">
                <a:avLst/>
              </a:prstGeom>
              <a:blipFill>
                <a:blip r:embed="rId6"/>
                <a:stretch>
                  <a:fillRect l="-977" t="-4762" b="-16667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98968799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370C13E2-8289-F100-DFCA-746DDC86D2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28600"/>
            <a:ext cx="7505700" cy="715962"/>
          </a:xfrm>
        </p:spPr>
        <p:txBody>
          <a:bodyPr/>
          <a:lstStyle/>
          <a:p>
            <a:pPr algn="l"/>
            <a:r>
              <a:rPr lang="en-US" altLang="en-US" sz="4000" b="1" dirty="0">
                <a:solidFill>
                  <a:srgbClr val="1488DB"/>
                </a:solidFill>
                <a:cs typeface="Arial" panose="020B0604020202020204" pitchFamily="34" charset="0"/>
              </a:rPr>
              <a:t>Contents</a:t>
            </a:r>
            <a:endParaRPr lang="en-US" altLang="en-US" sz="4000" dirty="0">
              <a:solidFill>
                <a:srgbClr val="1488DB"/>
              </a:solidFill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5D30A3-4DE4-8F38-2594-059CB487C3A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71500" y="1524000"/>
            <a:ext cx="8001000" cy="44196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en-US" sz="3000" dirty="0"/>
              <a:t>Project objectives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sz="3000" dirty="0"/>
              <a:t>Overview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sz="3000" dirty="0"/>
              <a:t>Design proposals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sz="3000" dirty="0"/>
              <a:t>Mechanical design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sz="3000" dirty="0"/>
              <a:t>Electrical design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sz="3000" dirty="0"/>
              <a:t>Programming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sz="3000" dirty="0"/>
              <a:t>Results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en-US" sz="3000" dirty="0"/>
              <a:t>Conclusion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99375D6-6578-118E-F89C-34133BAB5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4. Mechanical design</a:t>
            </a:r>
          </a:p>
        </p:txBody>
      </p:sp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4 Servo motor selection</a:t>
            </a:r>
            <a:endParaRPr lang="en-US" altLang="en-US" sz="1000" b="1" dirty="0">
              <a:solidFill>
                <a:srgbClr val="1488DB"/>
              </a:solidFill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A Jacobian matrix is derived from Forward kinematics function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Torque at each joint is calculated: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6BFE34D-45AC-40B4-BA54-895CEEF938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46D8F0D-1594-86DA-A573-E0F1A09AA0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0060499"/>
              </p:ext>
            </p:extLst>
          </p:nvPr>
        </p:nvGraphicFramePr>
        <p:xfrm>
          <a:off x="762000" y="2483902"/>
          <a:ext cx="2438401" cy="3763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14688" imgH="3895718" progId="Visio.Drawing.15">
                  <p:embed/>
                </p:oleObj>
              </mc:Choice>
              <mc:Fallback>
                <p:oleObj name="Visio" r:id="rId3" imgW="2514688" imgH="389571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483902"/>
                        <a:ext cx="2438401" cy="376341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A28D055A-A74A-2CF0-87F2-98DD975BD34B}"/>
                  </a:ext>
                </a:extLst>
              </p:cNvPr>
              <p:cNvSpPr txBox="1"/>
              <p:nvPr/>
            </p:nvSpPr>
            <p:spPr>
              <a:xfrm>
                <a:off x="3428999" y="2558469"/>
                <a:ext cx="4724400" cy="276761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>
                  <a:spcBef>
                    <a:spcPct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800" i="1" smtClean="0">
                          <a:effectLst/>
                          <a:latin typeface="Cambria Math" panose="02040503050406030204" pitchFamily="18" charset="0"/>
                          <a:ea typeface="MS Mincho" panose="02020609040205080304" pitchFamily="49" charset="-128"/>
                        </a:rPr>
                        <m:t>𝜏</m:t>
                      </m:r>
                      <m:r>
                        <a:rPr lang="en-US" sz="1800" i="1" smtClean="0">
                          <a:effectLst/>
                          <a:latin typeface="Cambria Math" panose="02040503050406030204" pitchFamily="18" charset="0"/>
                          <a:ea typeface="MS Mincho" panose="02020609040205080304" pitchFamily="49" charset="-128"/>
                        </a:rPr>
                        <m:t>=</m:t>
                      </m:r>
                      <m:sSup>
                        <m:sSup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MS Mincho" panose="02020609040205080304" pitchFamily="49" charset="-128"/>
                            </a:rPr>
                          </m:ctrlPr>
                        </m:sSupPr>
                        <m:e>
                          <m:sPre>
                            <m:sPrePr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MS Mincho" panose="02020609040205080304" pitchFamily="49" charset="-128"/>
                                </a:rPr>
                              </m:ctrlPr>
                            </m:sPrePr>
                            <m:sub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MS Mincho" panose="02020609040205080304" pitchFamily="49" charset="-128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MS Mincho" panose="02020609040205080304" pitchFamily="49" charset="-128"/>
                                </a:rPr>
                                <m:t>h𝑖𝑝</m:t>
                              </m:r>
                            </m:sup>
                            <m:e>
                              <m: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MS Mincho" panose="02020609040205080304" pitchFamily="49" charset="-128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1800" i="1">
                                      <a:effectLst/>
                                      <a:latin typeface="Cambria Math" panose="02040503050406030204" pitchFamily="18" charset="0"/>
                                      <a:ea typeface="MS Mincho" panose="02020609040205080304" pitchFamily="49" charset="-128"/>
                                    </a:rPr>
                                  </m:ctrlPr>
                                </m:d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1800" i="1">
                                          <a:effectLst/>
                                          <a:latin typeface="Cambria Math" panose="02040503050406030204" pitchFamily="18" charset="0"/>
                                          <a:ea typeface="MS Mincho" panose="02020609040205080304" pitchFamily="49" charset="-128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800" i="1">
                                          <a:effectLst/>
                                          <a:latin typeface="Cambria Math" panose="02040503050406030204" pitchFamily="18" charset="0"/>
                                          <a:ea typeface="MS Mincho" panose="02020609040205080304" pitchFamily="49" charset="-128"/>
                                        </a:rPr>
                                        <m:t>𝜃</m:t>
                                      </m:r>
                                    </m:e>
                                  </m:acc>
                                </m:e>
                              </m:d>
                            </m:e>
                          </m:sPre>
                        </m:e>
                        <m:sup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MS Mincho" panose="02020609040205080304" pitchFamily="49" charset="-128"/>
                            </a:rPr>
                            <m:t>𝑇</m:t>
                          </m:r>
                        </m:sup>
                      </m:sSup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MS Mincho" panose="02020609040205080304" pitchFamily="49" charset="-128"/>
                        </a:rPr>
                        <m:t>∙</m:t>
                      </m:r>
                      <m:sPre>
                        <m:sPrePr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MS Mincho" panose="02020609040205080304" pitchFamily="49" charset="-128"/>
                            </a:rPr>
                          </m:ctrlPr>
                        </m:sPrePr>
                        <m:sub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MS Mincho" panose="02020609040205080304" pitchFamily="49" charset="-128"/>
                            </a:rPr>
                            <m:t>𝑓𝑜𝑜𝑡</m:t>
                          </m:r>
                        </m:sub>
                        <m:sup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MS Mincho" panose="02020609040205080304" pitchFamily="49" charset="-128"/>
                            </a:rPr>
                            <m:t>h𝑖𝑝</m:t>
                          </m:r>
                        </m:sup>
                        <m:e>
                          <m: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MS Mincho" panose="02020609040205080304" pitchFamily="49" charset="-128"/>
                            </a:rPr>
                            <m:t>𝐹</m:t>
                          </m:r>
                        </m:e>
                      </m:sPre>
                    </m:oMath>
                  </m:oMathPara>
                </a14:m>
                <a:endParaRPr lang="en-US" sz="1800" dirty="0">
                  <a:effectLst/>
                  <a:latin typeface="Times New Roman" panose="02020603050405020304" pitchFamily="18" charset="0"/>
                  <a:ea typeface="MS Mincho" panose="02020609040205080304" pitchFamily="49" charset="-128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2400" dirty="0"/>
              </a:p>
              <a:p>
                <a:pPr eaLnBrk="1" hangingPunct="1">
                  <a:spcBef>
                    <a:spcPct val="0"/>
                  </a:spcBef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1800" i="1" smtClean="0">
                              <a:effectLst/>
                              <a:latin typeface="Cambria Math" panose="02040503050406030204" pitchFamily="18" charset="0"/>
                              <a:ea typeface="MS Mincho" panose="02020609040205080304" pitchFamily="49" charset="-128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MS Mincho" panose="02020609040205080304" pitchFamily="49" charset="-128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𝜏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𝜏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𝜏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en-US" sz="1800" i="1">
                          <a:effectLst/>
                          <a:latin typeface="Cambria Math" panose="02040503050406030204" pitchFamily="18" charset="0"/>
                          <a:ea typeface="MS Mincho" panose="02020609040205080304" pitchFamily="49" charset="-128"/>
                        </a:rPr>
                        <m:t>=</m:t>
                      </m:r>
                      <m:sSup>
                        <m:sSupPr>
                          <m:ctrlP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MS Mincho" panose="02020609040205080304" pitchFamily="49" charset="-128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3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800" i="1">
                                      <a:effectLst/>
                                      <a:latin typeface="Cambria Math" panose="02040503050406030204" pitchFamily="18" charset="0"/>
                                      <a:ea typeface="MS Mincho" panose="02020609040205080304" pitchFamily="49" charset="-128"/>
                                    </a:rPr>
                                  </m:ctrlPr>
                                </m:mPr>
                                <m:mr>
                                  <m:e>
                                    <m:f>
                                      <m:f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𝑓𝑜𝑜𝑡</m:t>
                                            </m:r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1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f>
                                      <m:f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𝑓𝑜𝑜𝑡</m:t>
                                            </m:r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12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f>
                                      <m:f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𝑥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𝑓𝑜𝑜𝑡</m:t>
                                            </m:r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mr>
                                <m:mr>
                                  <m:e>
                                    <m:f>
                                      <m:f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𝑓𝑜𝑜𝑡</m:t>
                                            </m:r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1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f>
                                      <m:f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𝑓𝑜𝑜𝑡</m:t>
                                            </m:r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12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f>
                                      <m:f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𝑓𝑜𝑜𝑡</m:t>
                                            </m:r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mr>
                                <m:mr>
                                  <m:e>
                                    <m:f>
                                      <m:f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𝑧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𝑓𝑜𝑜𝑡</m:t>
                                            </m:r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11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f>
                                      <m:f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𝑧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𝑓𝑜𝑜𝑡</m:t>
                                            </m:r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12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  <m:e>
                                    <m:f>
                                      <m:fPr>
                                        <m:ctrlP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MS Mincho" panose="02020609040205080304" pitchFamily="49" charset="-128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𝑧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𝑓𝑜𝑜𝑡</m:t>
                                            </m:r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MS Mincho" panose="02020609040205080304" pitchFamily="49" charset="-128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num>
                                      <m:den>
                                        <m:r>
                                          <a:rPr lang="en-US" sz="18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𝜕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𝜃</m:t>
                                            </m:r>
                                          </m:e>
                                          <m:sub>
                                            <m:r>
                                              <a:rPr lang="en-US" sz="18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  <a:cs typeface="Cambria Math" panose="02040503050406030204" pitchFamily="18" charset="0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</m:den>
                                    </m:f>
                                  </m:e>
                                </m:mr>
                              </m:m>
                            </m:e>
                          </m:d>
                        </m:e>
                        <m:sup>
                          <m:r>
                            <a:rPr lang="en-US" sz="1800" b="0" i="1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1800" i="1">
                              <a:effectLst/>
                              <a:latin typeface="Cambria Math" panose="02040503050406030204" pitchFamily="18" charset="0"/>
                              <a:ea typeface="MS Mincho" panose="02020609040205080304" pitchFamily="49" charset="-128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1800" i="1">
                                  <a:effectLst/>
                                  <a:latin typeface="Cambria Math" panose="02040503050406030204" pitchFamily="18" charset="0"/>
                                  <a:ea typeface="MS Mincho" panose="02020609040205080304" pitchFamily="49" charset="-128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1800" b="0" i="1" smtClean="0">
                                    <a:effectLst/>
                                    <a:latin typeface="Cambria Math" panose="02040503050406030204" pitchFamily="18" charset="0"/>
                                    <a:ea typeface="MS Mincho" panose="02020609040205080304" pitchFamily="49" charset="-128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𝑟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en-US" sz="1800" b="0" i="1" smtClean="0">
                                    <a:effectLst/>
                                    <a:latin typeface="Cambria Math" panose="02040503050406030204" pitchFamily="18" charset="0"/>
                                    <a:ea typeface="MS Mincho" panose="02020609040205080304" pitchFamily="49" charset="-128"/>
                                  </a:rPr>
                                  <m:t>𝜇</m:t>
                                </m:r>
                                <m:sSub>
                                  <m:sSubPr>
                                    <m:ctrlP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MS Mincho" panose="02020609040205080304" pitchFamily="49" charset="-128"/>
                                      </a:rPr>
                                      <m:t>𝑟𝑧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Cambria Math" panose="02040503050406030204" pitchFamily="18" charset="0"/>
                                      </a:rPr>
                                      <m:t>𝑟𝑧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1800" dirty="0">
                  <a:effectLst/>
                  <a:latin typeface="Times New Roman" panose="02020603050405020304" pitchFamily="18" charset="0"/>
                  <a:ea typeface="MS Mincho" panose="02020609040205080304" pitchFamily="49" charset="-128"/>
                </a:endParaRPr>
              </a:p>
            </p:txBody>
          </p:sp>
        </mc:Choice>
        <mc:Fallback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A28D055A-A74A-2CF0-87F2-98DD975BD34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28999" y="2558469"/>
                <a:ext cx="4724400" cy="276761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47">
            <a:extLst>
              <a:ext uri="{FF2B5EF4-FFF2-40B4-BE49-F238E27FC236}">
                <a16:creationId xmlns:a16="http://schemas.microsoft.com/office/drawing/2014/main" id="{01A46618-22CC-BFCE-04D9-6A8BE9E33C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000" y="6120164"/>
            <a:ext cx="86487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4.7</a:t>
            </a:r>
            <a:r>
              <a:rPr lang="en-US" altLang="en-US" sz="1600" dirty="0"/>
              <a:t> External forces acting on the robot’s feet</a:t>
            </a:r>
          </a:p>
        </p:txBody>
      </p:sp>
    </p:spTree>
    <p:extLst>
      <p:ext uri="{BB962C8B-B14F-4D97-AF65-F5344CB8AC3E}">
        <p14:creationId xmlns:p14="http://schemas.microsoft.com/office/powerpoint/2010/main" val="3514189365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499375D6-6578-118E-F89C-34133BAB51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159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4. Mechanical design</a:t>
            </a:r>
          </a:p>
        </p:txBody>
      </p:sp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1723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4 Servo motor selection</a:t>
            </a:r>
            <a:endParaRPr lang="en-US" altLang="en-US" sz="8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dirty="0"/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/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TextBox 47">
                <a:extLst>
                  <a:ext uri="{FF2B5EF4-FFF2-40B4-BE49-F238E27FC236}">
                    <a16:creationId xmlns:a16="http://schemas.microsoft.com/office/drawing/2014/main" id="{84C48A6B-8011-4DDD-C597-2FBD667F36E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27000" y="6120164"/>
                <a:ext cx="8648700" cy="3585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en-US" sz="1600" b="1" dirty="0"/>
                  <a:t>Figure 4.8</a:t>
                </a:r>
                <a:r>
                  <a:rPr lang="en-US" altLang="en-US" sz="1600" dirty="0"/>
                  <a:t> Torques value at each joint with respect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en-US" sz="1600" b="0" i="1" smtClean="0">
                            <a:latin typeface="Cambria Math" panose="02040503050406030204" pitchFamily="18" charset="0"/>
                          </a:rPr>
                          <m:t>h𝑒𝑖𝑔h𝑡</m:t>
                        </m:r>
                      </m:sub>
                    </m:sSub>
                  </m:oMath>
                </a14:m>
                <a:endParaRPr lang="en-US" altLang="en-US" sz="1600" dirty="0"/>
              </a:p>
            </p:txBody>
          </p:sp>
        </mc:Choice>
        <mc:Fallback>
          <p:sp>
            <p:nvSpPr>
              <p:cNvPr id="2" name="TextBox 47">
                <a:extLst>
                  <a:ext uri="{FF2B5EF4-FFF2-40B4-BE49-F238E27FC236}">
                    <a16:creationId xmlns:a16="http://schemas.microsoft.com/office/drawing/2014/main" id="{84C48A6B-8011-4DDD-C597-2FBD667F36E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7000" y="6120164"/>
                <a:ext cx="8648700" cy="358560"/>
              </a:xfrm>
              <a:prstGeom prst="rect">
                <a:avLst/>
              </a:prstGeom>
              <a:blipFill>
                <a:blip r:embed="rId3"/>
                <a:stretch>
                  <a:fillRect t="-5085" b="-1525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>
            <a:extLst>
              <a:ext uri="{FF2B5EF4-FFF2-40B4-BE49-F238E27FC236}">
                <a16:creationId xmlns:a16="http://schemas.microsoft.com/office/drawing/2014/main" id="{DF308638-C0CD-C237-B82C-CE5DBFAEE55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9335" y="1961956"/>
            <a:ext cx="5022851" cy="415820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ACF51BD-A3DF-9011-1F32-B261A46509D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66499" y="2082924"/>
            <a:ext cx="2610214" cy="1257475"/>
          </a:xfrm>
          <a:prstGeom prst="rect">
            <a:avLst/>
          </a:prstGeom>
        </p:spPr>
      </p:pic>
      <p:sp>
        <p:nvSpPr>
          <p:cNvPr id="8" name="TextBox 47">
            <a:extLst>
              <a:ext uri="{FF2B5EF4-FFF2-40B4-BE49-F238E27FC236}">
                <a16:creationId xmlns:a16="http://schemas.microsoft.com/office/drawing/2014/main" id="{3D6E1E88-0647-1FDE-CF99-9EA14D7421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4886" y="3467100"/>
            <a:ext cx="2631827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200" dirty="0"/>
              <a:t>- SPT5435LV 35kg.cm RC servo is chosen</a:t>
            </a:r>
          </a:p>
        </p:txBody>
      </p:sp>
    </p:spTree>
    <p:extLst>
      <p:ext uri="{BB962C8B-B14F-4D97-AF65-F5344CB8AC3E}">
        <p14:creationId xmlns:p14="http://schemas.microsoft.com/office/powerpoint/2010/main" val="2292716853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5 Leg design assembly</a:t>
            </a:r>
            <a:endParaRPr lang="en-US" altLang="en-US" sz="1000" b="1" dirty="0">
              <a:solidFill>
                <a:srgbClr val="1488DB"/>
              </a:solidFill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8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>
              <a:solidFill>
                <a:srgbClr val="1488DB"/>
              </a:solidFill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>
              <a:solidFill>
                <a:srgbClr val="1488DB"/>
              </a:solidFill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" name="BL leg assem">
            <a:hlinkClick r:id="" action="ppaction://media"/>
            <a:extLst>
              <a:ext uri="{FF2B5EF4-FFF2-40B4-BE49-F238E27FC236}">
                <a16:creationId xmlns:a16="http://schemas.microsoft.com/office/drawing/2014/main" id="{4C5EDD89-B12D-9717-4424-FE0D419F0F1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762000" y="1752600"/>
            <a:ext cx="7620000" cy="4284928"/>
          </a:xfrm>
          <a:prstGeom prst="rect">
            <a:avLst/>
          </a:prstGeom>
        </p:spPr>
      </p:pic>
      <p:sp>
        <p:nvSpPr>
          <p:cNvPr id="8" name="Rectangle 2">
            <a:extLst>
              <a:ext uri="{FF2B5EF4-FFF2-40B4-BE49-F238E27FC236}">
                <a16:creationId xmlns:a16="http://schemas.microsoft.com/office/drawing/2014/main" id="{C2888141-4CCC-4E0D-A765-2AE3186E5E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15900"/>
            <a:ext cx="6573837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rmAutofit fontScale="90000" lnSpcReduction="1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</a:defRPr>
            </a:lvl9pPr>
          </a:lstStyle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>
                <a:solidFill>
                  <a:srgbClr val="1488DB"/>
                </a:solidFill>
                <a:cs typeface="Arial" pitchFamily="34" charset="0"/>
              </a:rPr>
              <a:t>4. Mechanical design</a:t>
            </a:r>
            <a:endParaRPr lang="en-US" b="1" dirty="0">
              <a:solidFill>
                <a:srgbClr val="1488DB"/>
              </a:solidFill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73854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336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TextBox 47">
            <a:extLst>
              <a:ext uri="{FF2B5EF4-FFF2-40B4-BE49-F238E27FC236}">
                <a16:creationId xmlns:a16="http://schemas.microsoft.com/office/drawing/2014/main" id="{41AE8E09-4D00-6F35-7BB4-3AE1C36EB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1723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4.6 Robot design assembly</a:t>
            </a:r>
            <a:endParaRPr lang="en-US" altLang="en-US" sz="1000" b="1" dirty="0">
              <a:solidFill>
                <a:srgbClr val="1488DB"/>
              </a:solidFill>
              <a:cs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dirty="0"/>
          </a:p>
          <a:p>
            <a:pPr eaLnBrk="1" hangingPunct="1">
              <a:spcBef>
                <a:spcPct val="0"/>
              </a:spcBef>
              <a:buNone/>
            </a:pPr>
            <a:endParaRPr lang="en-US" altLang="en-US" sz="2400" dirty="0"/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/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en-US" sz="24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D08E9EF-716B-1F68-9763-B3AC2DD1C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7800" y="1295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27E6A2A-195B-4E27-8357-AF41090CEB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159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4. Mechanical design</a:t>
            </a:r>
          </a:p>
        </p:txBody>
      </p:sp>
      <p:pic>
        <p:nvPicPr>
          <p:cNvPr id="2" name="all assem final">
            <a:hlinkClick r:id="" action="ppaction://media"/>
            <a:extLst>
              <a:ext uri="{FF2B5EF4-FFF2-40B4-BE49-F238E27FC236}">
                <a16:creationId xmlns:a16="http://schemas.microsoft.com/office/drawing/2014/main" id="{F8EB0E11-6532-0D89-0902-724BCED8DCC4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685800" y="1789351"/>
            <a:ext cx="7772400" cy="4369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36064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03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6CDF7806-863F-7E7B-F9F5-A14C571CE4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6163" y="2286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5. Electrical design</a:t>
            </a:r>
          </a:p>
        </p:txBody>
      </p:sp>
      <p:sp>
        <p:nvSpPr>
          <p:cNvPr id="12292" name="TextBox 47">
            <a:extLst>
              <a:ext uri="{FF2B5EF4-FFF2-40B4-BE49-F238E27FC236}">
                <a16:creationId xmlns:a16="http://schemas.microsoft.com/office/drawing/2014/main" id="{DAEA9D8C-5600-6DD6-1C71-C78558DBA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5.1 Battery selection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4AE453D-1A9F-14BF-C6C1-B53A528F53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830" y="2362200"/>
            <a:ext cx="8126340" cy="3505200"/>
          </a:xfrm>
          <a:prstGeom prst="rect">
            <a:avLst/>
          </a:prstGeom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2D0B8020-4DFD-49ED-BBE0-05EA4907D794}"/>
              </a:ext>
            </a:extLst>
          </p:cNvPr>
          <p:cNvSpPr/>
          <p:nvPr/>
        </p:nvSpPr>
        <p:spPr>
          <a:xfrm>
            <a:off x="457200" y="1807498"/>
            <a:ext cx="376417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2200" dirty="0"/>
              <a:t>Summary of all components:</a:t>
            </a: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Box 47">
            <a:extLst>
              <a:ext uri="{FF2B5EF4-FFF2-40B4-BE49-F238E27FC236}">
                <a16:creationId xmlns:a16="http://schemas.microsoft.com/office/drawing/2014/main" id="{DAEA9D8C-5600-6DD6-1C71-C78558DBA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5.1 Battery selec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33DB29CA-57AA-B219-8C25-22D6463196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426" y="2438400"/>
            <a:ext cx="7847694" cy="3124200"/>
          </a:xfrm>
          <a:prstGeom prst="rect">
            <a:avLst/>
          </a:prstGeom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4D17D805-0D40-4D32-A46D-B4385DA949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6163" y="2286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5. Electrical design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6CD79A4-32BD-4E67-81A9-A972F9951416}"/>
              </a:ext>
            </a:extLst>
          </p:cNvPr>
          <p:cNvSpPr/>
          <p:nvPr/>
        </p:nvSpPr>
        <p:spPr>
          <a:xfrm>
            <a:off x="650733" y="1855113"/>
            <a:ext cx="3921266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2200" dirty="0"/>
              <a:t>Chosen power supply battery:</a:t>
            </a:r>
          </a:p>
        </p:txBody>
      </p:sp>
    </p:spTree>
    <p:extLst>
      <p:ext uri="{BB962C8B-B14F-4D97-AF65-F5344CB8AC3E}">
        <p14:creationId xmlns:p14="http://schemas.microsoft.com/office/powerpoint/2010/main" val="177883178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Box 47">
            <a:extLst>
              <a:ext uri="{FF2B5EF4-FFF2-40B4-BE49-F238E27FC236}">
                <a16:creationId xmlns:a16="http://schemas.microsoft.com/office/drawing/2014/main" id="{DAEA9D8C-5600-6DD6-1C71-C78558DBA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5.2 Converter selec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4A0E28B-A4B4-965D-8A69-E70BA51A211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71477" y="2344723"/>
            <a:ext cx="5401046" cy="1693877"/>
          </a:xfrm>
          <a:prstGeom prst="rect">
            <a:avLst/>
          </a:prstGeom>
        </p:spPr>
      </p:pic>
      <p:sp>
        <p:nvSpPr>
          <p:cNvPr id="5" name="TextBox 47">
            <a:extLst>
              <a:ext uri="{FF2B5EF4-FFF2-40B4-BE49-F238E27FC236}">
                <a16:creationId xmlns:a16="http://schemas.microsoft.com/office/drawing/2014/main" id="{4395C197-2B8D-363D-8E7E-DAB1E8E87A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4217313"/>
            <a:ext cx="51054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200" dirty="0"/>
              <a:t>Converter for control circuit and fans: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FD410D7-6249-065B-7D8F-207ACB82F6F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71477" y="4648200"/>
            <a:ext cx="5401046" cy="1456368"/>
          </a:xfrm>
          <a:prstGeom prst="rect">
            <a:avLst/>
          </a:prstGeom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5E30BA67-B49A-4F8B-98C3-C1EB25E70B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6163" y="2286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5. Electrical design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A01EDE2-1653-4CF5-A779-D8774F5E8F22}"/>
              </a:ext>
            </a:extLst>
          </p:cNvPr>
          <p:cNvSpPr/>
          <p:nvPr/>
        </p:nvSpPr>
        <p:spPr>
          <a:xfrm>
            <a:off x="609600" y="1865870"/>
            <a:ext cx="4423455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2200" dirty="0"/>
              <a:t>20A Converter for dynamic circuit:</a:t>
            </a:r>
          </a:p>
        </p:txBody>
      </p:sp>
    </p:spTree>
    <p:extLst>
      <p:ext uri="{BB962C8B-B14F-4D97-AF65-F5344CB8AC3E}">
        <p14:creationId xmlns:p14="http://schemas.microsoft.com/office/powerpoint/2010/main" val="554287483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Box 47">
            <a:extLst>
              <a:ext uri="{FF2B5EF4-FFF2-40B4-BE49-F238E27FC236}">
                <a16:creationId xmlns:a16="http://schemas.microsoft.com/office/drawing/2014/main" id="{DAEA9D8C-5600-6DD6-1C71-C78558DBA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5.3 Electrical system summary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13AA9AE-8B1F-7B1C-13AB-FEF4308406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903288"/>
            <a:ext cx="7239000" cy="5334000"/>
          </a:xfrm>
          <a:prstGeom prst="rect">
            <a:avLst/>
          </a:prstGeom>
        </p:spPr>
      </p:pic>
      <p:sp>
        <p:nvSpPr>
          <p:cNvPr id="7" name="TextBox 47">
            <a:extLst>
              <a:ext uri="{FF2B5EF4-FFF2-40B4-BE49-F238E27FC236}">
                <a16:creationId xmlns:a16="http://schemas.microsoft.com/office/drawing/2014/main" id="{57955BB7-551F-5D6D-88F5-7C7801750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6096000"/>
            <a:ext cx="8648700" cy="3073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5.1</a:t>
            </a:r>
            <a:r>
              <a:rPr lang="en-US" altLang="en-US" sz="1600" dirty="0"/>
              <a:t> Power and communication diagram of the robot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AA196DE-0524-49AF-94BC-96D80BDEED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46163" y="2286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5. Electrical design</a:t>
            </a:r>
          </a:p>
        </p:txBody>
      </p:sp>
    </p:spTree>
    <p:extLst>
      <p:ext uri="{BB962C8B-B14F-4D97-AF65-F5344CB8AC3E}">
        <p14:creationId xmlns:p14="http://schemas.microsoft.com/office/powerpoint/2010/main" val="642221770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Box 47">
            <a:extLst>
              <a:ext uri="{FF2B5EF4-FFF2-40B4-BE49-F238E27FC236}">
                <a16:creationId xmlns:a16="http://schemas.microsoft.com/office/drawing/2014/main" id="{DAEA9D8C-5600-6DD6-1C71-C78558DBA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4229100" cy="13542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6.1 Program summary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en-US" sz="10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en-US" sz="2400" dirty="0">
                <a:latin typeface="Arial" panose="020B0604020202020204" pitchFamily="34" charset="0"/>
              </a:rPr>
              <a:t>Control program is based on Stanford </a:t>
            </a:r>
            <a:r>
              <a:rPr lang="en-US" altLang="en-US" sz="2400" dirty="0" err="1">
                <a:latin typeface="Arial" panose="020B0604020202020204" pitchFamily="34" charset="0"/>
              </a:rPr>
              <a:t>Pupper</a:t>
            </a:r>
            <a:r>
              <a:rPr lang="en-US" altLang="en-US" sz="2400" dirty="0">
                <a:latin typeface="Arial" panose="020B0604020202020204" pitchFamily="34" charset="0"/>
              </a:rPr>
              <a:t> robot [3]</a:t>
            </a:r>
          </a:p>
        </p:txBody>
      </p:sp>
      <p:sp>
        <p:nvSpPr>
          <p:cNvPr id="3" name="TextBox 47">
            <a:extLst>
              <a:ext uri="{FF2B5EF4-FFF2-40B4-BE49-F238E27FC236}">
                <a16:creationId xmlns:a16="http://schemas.microsoft.com/office/drawing/2014/main" id="{09B0061A-0756-8B06-6ABE-93109C89A5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6181597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6.1</a:t>
            </a:r>
            <a:r>
              <a:rPr lang="en-US" altLang="en-US" sz="1600" dirty="0"/>
              <a:t> Flowchart diagram from controller input to actuation for a sample control.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0B81512B-0965-4F57-88ED-E5737EA233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6. Programming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EB43F2E-8C18-B37E-7491-C26AC80FDC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3400" y="990315"/>
            <a:ext cx="3804994" cy="5251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49096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6CDF7806-863F-7E7B-F9F5-A14C571CE4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6. Programming</a:t>
            </a:r>
          </a:p>
        </p:txBody>
      </p:sp>
      <p:sp>
        <p:nvSpPr>
          <p:cNvPr id="12292" name="TextBox 47">
            <a:extLst>
              <a:ext uri="{FF2B5EF4-FFF2-40B4-BE49-F238E27FC236}">
                <a16:creationId xmlns:a16="http://schemas.microsoft.com/office/drawing/2014/main" id="{DAEA9D8C-5600-6DD6-1C71-C78558DBA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877300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6.2 Controller detail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FF9A8C0-BB25-8568-CEC0-CA4C16270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3CCE28E6-9BFC-AA0E-C450-AD87C3D10A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254508"/>
              </p:ext>
            </p:extLst>
          </p:nvPr>
        </p:nvGraphicFramePr>
        <p:xfrm>
          <a:off x="5276850" y="1467634"/>
          <a:ext cx="3619500" cy="218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19339" imgH="2181336" progId="Visio.Drawing.15">
                  <p:embed/>
                </p:oleObj>
              </mc:Choice>
              <mc:Fallback>
                <p:oleObj name="Visio" r:id="rId3" imgW="3619339" imgH="21813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850" y="1467634"/>
                        <a:ext cx="3619500" cy="2181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B9E0ECBA-26BD-B498-86EA-FD355DA9D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FDA45A79-D086-C7E8-0A44-61FCA2F4C9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256817"/>
              </p:ext>
            </p:extLst>
          </p:nvPr>
        </p:nvGraphicFramePr>
        <p:xfrm>
          <a:off x="1447800" y="3733800"/>
          <a:ext cx="5438775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448139" imgH="2400417" progId="Visio.Drawing.15">
                  <p:embed/>
                </p:oleObj>
              </mc:Choice>
              <mc:Fallback>
                <p:oleObj name="Visio" r:id="rId5" imgW="5448139" imgH="240041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733800"/>
                        <a:ext cx="5438775" cy="2400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47">
            <a:extLst>
              <a:ext uri="{FF2B5EF4-FFF2-40B4-BE49-F238E27FC236}">
                <a16:creationId xmlns:a16="http://schemas.microsoft.com/office/drawing/2014/main" id="{C84385D5-34D8-820B-9D51-DB95D5D67D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6138863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6.2</a:t>
            </a:r>
            <a:r>
              <a:rPr lang="en-US" altLang="en-US" sz="1600" dirty="0"/>
              <a:t> Diagram for trotting gait pattern of the robot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846DBF9-5EAB-4526-9338-EEFEAD9C432B}"/>
              </a:ext>
            </a:extLst>
          </p:cNvPr>
          <p:cNvSpPr/>
          <p:nvPr/>
        </p:nvSpPr>
        <p:spPr>
          <a:xfrm>
            <a:off x="598098" y="1748284"/>
            <a:ext cx="4315605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2200" dirty="0"/>
              <a:t>The robot follows trotting pattern:</a:t>
            </a:r>
          </a:p>
        </p:txBody>
      </p:sp>
    </p:spTree>
    <p:extLst>
      <p:ext uri="{BB962C8B-B14F-4D97-AF65-F5344CB8AC3E}">
        <p14:creationId xmlns:p14="http://schemas.microsoft.com/office/powerpoint/2010/main" val="2751233017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55CEDBCF-558E-FDD6-0703-70E3411AE3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2286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1. </a:t>
            </a:r>
            <a:r>
              <a:rPr lang="en-US" altLang="en-US" sz="4400" b="1" dirty="0">
                <a:solidFill>
                  <a:srgbClr val="1488DB"/>
                </a:solidFill>
                <a:cs typeface="Arial" panose="020B0604020202020204" pitchFamily="34" charset="0"/>
              </a:rPr>
              <a:t>Project objectives</a:t>
            </a:r>
            <a:endParaRPr lang="en-US" b="1" dirty="0">
              <a:solidFill>
                <a:srgbClr val="1488DB"/>
              </a:solidFill>
              <a:cs typeface="Arial" pitchFamily="34" charset="0"/>
            </a:endParaRPr>
          </a:p>
        </p:txBody>
      </p:sp>
      <p:sp>
        <p:nvSpPr>
          <p:cNvPr id="12291" name="TextBox 47">
            <a:extLst>
              <a:ext uri="{FF2B5EF4-FFF2-40B4-BE49-F238E27FC236}">
                <a16:creationId xmlns:a16="http://schemas.microsoft.com/office/drawing/2014/main" id="{1ED89F5C-3709-5172-F5CD-A9CA009293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" y="1295400"/>
            <a:ext cx="8267700" cy="4755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ts val="600"/>
              </a:spcAft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Quadruped robot</a:t>
            </a:r>
            <a:endParaRPr lang="en-US" altLang="en-US" sz="2400" dirty="0">
              <a:solidFill>
                <a:srgbClr val="1488DB"/>
              </a:solidFill>
            </a:endParaRP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400" dirty="0"/>
              <a:t>Quadruped robot is a type of mobile robot that uses 4 legs to move around in the environment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  <a:p>
            <a:pPr eaLnBrk="1" hangingPunct="1">
              <a:spcBef>
                <a:spcPct val="0"/>
              </a:spcBef>
              <a:spcAft>
                <a:spcPts val="600"/>
              </a:spcAft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Why is quadruped robot important?</a:t>
            </a:r>
            <a:endParaRPr lang="en-US" altLang="en-US" sz="2400" dirty="0">
              <a:solidFill>
                <a:srgbClr val="1488DB"/>
              </a:solidFill>
            </a:endParaRP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400" dirty="0"/>
              <a:t>Over 50% of lands in the world is not viable for being covered by conventional vehicles [1].</a:t>
            </a: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400" dirty="0"/>
              <a:t>Military, inspection and research applications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  <a:p>
            <a:pPr eaLnBrk="1" hangingPunct="1">
              <a:spcBef>
                <a:spcPct val="0"/>
              </a:spcBef>
              <a:spcAft>
                <a:spcPts val="600"/>
              </a:spcAft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Objectives of this project</a:t>
            </a:r>
            <a:endParaRPr lang="en-US" altLang="en-US" sz="2400" dirty="0">
              <a:solidFill>
                <a:srgbClr val="1488DB"/>
              </a:solidFill>
            </a:endParaRP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§"/>
            </a:pPr>
            <a:r>
              <a:rPr lang="en-US" altLang="en-US" sz="2400" b="1" dirty="0"/>
              <a:t>Design</a:t>
            </a:r>
            <a:r>
              <a:rPr lang="en-US" altLang="en-US" sz="2400" dirty="0"/>
              <a:t> and </a:t>
            </a:r>
            <a:r>
              <a:rPr lang="en-US" altLang="en-US" sz="2400" b="1" dirty="0"/>
              <a:t>build</a:t>
            </a:r>
            <a:r>
              <a:rPr lang="en-US" altLang="en-US" sz="2400" dirty="0"/>
              <a:t> a quadruped robot for </a:t>
            </a:r>
            <a:r>
              <a:rPr lang="en-US" altLang="en-US" sz="2400" b="1" dirty="0"/>
              <a:t>research purpose</a:t>
            </a:r>
            <a:r>
              <a:rPr lang="en-US" altLang="en-US" sz="2400" dirty="0"/>
              <a:t> that is affordable for students.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Box 47">
            <a:extLst>
              <a:ext uri="{FF2B5EF4-FFF2-40B4-BE49-F238E27FC236}">
                <a16:creationId xmlns:a16="http://schemas.microsoft.com/office/drawing/2014/main" id="{DAEA9D8C-5600-6DD6-1C71-C78558DBA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877300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6.2 Controller detail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FF9A8C0-BB25-8568-CEC0-CA4C16270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9E0ECBA-26BD-B498-86EA-FD355DA9D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A1AE953-1BD1-D7CD-69B6-5FDD4784B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DAC8D490-D046-4983-8F60-6D3A7FADEB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0863807"/>
              </p:ext>
            </p:extLst>
          </p:nvPr>
        </p:nvGraphicFramePr>
        <p:xfrm>
          <a:off x="762717" y="2514600"/>
          <a:ext cx="7618565" cy="2738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124646" imgH="2914767" progId="Visio.Drawing.15">
                  <p:embed/>
                </p:oleObj>
              </mc:Choice>
              <mc:Fallback>
                <p:oleObj name="Visio" r:id="rId3" imgW="8124646" imgH="291476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717" y="2514600"/>
                        <a:ext cx="7618565" cy="27381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2">
            <a:extLst>
              <a:ext uri="{FF2B5EF4-FFF2-40B4-BE49-F238E27FC236}">
                <a16:creationId xmlns:a16="http://schemas.microsoft.com/office/drawing/2014/main" id="{E4486A79-8632-41D0-A536-8A4CE3206A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6. Programming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487C932-35B0-4F5B-8338-55688941C595}"/>
              </a:ext>
            </a:extLst>
          </p:cNvPr>
          <p:cNvSpPr/>
          <p:nvPr/>
        </p:nvSpPr>
        <p:spPr>
          <a:xfrm>
            <a:off x="609600" y="1859270"/>
            <a:ext cx="525656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altLang="en-US" sz="2200" dirty="0"/>
              <a:t>Controller responsible for gait scheduler:</a:t>
            </a:r>
          </a:p>
        </p:txBody>
      </p:sp>
    </p:spTree>
    <p:extLst>
      <p:ext uri="{BB962C8B-B14F-4D97-AF65-F5344CB8AC3E}">
        <p14:creationId xmlns:p14="http://schemas.microsoft.com/office/powerpoint/2010/main" val="2339171796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292" name="TextBox 47">
                <a:extLst>
                  <a:ext uri="{FF2B5EF4-FFF2-40B4-BE49-F238E27FC236}">
                    <a16:creationId xmlns:a16="http://schemas.microsoft.com/office/drawing/2014/main" id="{DAEA9D8C-5600-6DD6-1C71-C78558DBAB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300" y="1160463"/>
                <a:ext cx="8877300" cy="1800493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r>
                  <a:rPr lang="en-US" sz="2400" b="1" dirty="0">
                    <a:solidFill>
                      <a:srgbClr val="1488DB"/>
                    </a:solidFill>
                    <a:latin typeface="Arial" pitchFamily="34" charset="0"/>
                    <a:cs typeface="Arial" pitchFamily="34" charset="0"/>
                  </a:rPr>
                  <a:t>6.3 Stance phase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en-US" altLang="en-US" sz="1000" dirty="0">
                  <a:latin typeface="Arial" panose="020B0604020202020204" pitchFamily="34" charset="0"/>
                </a:endParaRPr>
              </a:p>
              <a:p>
                <a:pPr eaLnBrk="1" hangingPunct="1">
                  <a:spcBef>
                    <a:spcPct val="0"/>
                  </a:spcBef>
                  <a:spcAft>
                    <a:spcPts val="600"/>
                  </a:spcAft>
                  <a:buFontTx/>
                  <a:buNone/>
                  <a:defRPr/>
                </a:pPr>
                <a:r>
                  <a:rPr lang="en-US" altLang="en-US" sz="2400" dirty="0">
                    <a:latin typeface="Arial" panose="020B0604020202020204" pitchFamily="34" charset="0"/>
                  </a:rPr>
                  <a:t>In Stance phase, the legs touching ground push the body forward. Coordinates are updated in the x-axis as: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𝛼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𝑠𝑡𝑎𝑛𝑐𝑒</m:t>
                          </m:r>
                        </m:sub>
                      </m:sSub>
                    </m:oMath>
                  </m:oMathPara>
                </a14:m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2292" name="TextBox 47">
                <a:extLst>
                  <a:ext uri="{FF2B5EF4-FFF2-40B4-BE49-F238E27FC236}">
                    <a16:creationId xmlns:a16="http://schemas.microsoft.com/office/drawing/2014/main" id="{DAEA9D8C-5600-6DD6-1C71-C78558DBAB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" y="1160463"/>
                <a:ext cx="8877300" cy="1800493"/>
              </a:xfrm>
              <a:prstGeom prst="rect">
                <a:avLst/>
              </a:prstGeom>
              <a:blipFill>
                <a:blip r:embed="rId4"/>
                <a:stretch>
                  <a:fillRect l="-1099" t="-2365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CFF9A8C0-BB25-8568-CEC0-CA4C16270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9E0ECBA-26BD-B498-86EA-FD355DA9D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A1AE953-1BD1-D7CD-69B6-5FDD4784B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A3AFE9-FEC4-CD34-9729-87E84CF81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4B9B53A-809B-35E7-9121-BF065AE56E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8658685"/>
              </p:ext>
            </p:extLst>
          </p:nvPr>
        </p:nvGraphicFramePr>
        <p:xfrm>
          <a:off x="2614612" y="3208337"/>
          <a:ext cx="3876675" cy="247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3876635" imgH="2476604" progId="Visio.Drawing.15">
                  <p:embed/>
                </p:oleObj>
              </mc:Choice>
              <mc:Fallback>
                <p:oleObj name="Visio" r:id="rId5" imgW="3876635" imgH="247660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612" y="3208337"/>
                        <a:ext cx="3876675" cy="2476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47">
            <a:extLst>
              <a:ext uri="{FF2B5EF4-FFF2-40B4-BE49-F238E27FC236}">
                <a16:creationId xmlns:a16="http://schemas.microsoft.com/office/drawing/2014/main" id="{E070545D-08C6-0236-87C5-8A746557F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599" y="5697537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6.3</a:t>
            </a:r>
            <a:r>
              <a:rPr lang="en-US" altLang="en-US" sz="1600" dirty="0"/>
              <a:t> The robot in stance phase of FR and BL legs</a:t>
            </a: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C8DB5419-5100-436B-8446-882BEB6BF8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6. Programming</a:t>
            </a:r>
          </a:p>
        </p:txBody>
      </p:sp>
    </p:spTree>
    <p:extLst>
      <p:ext uri="{BB962C8B-B14F-4D97-AF65-F5344CB8AC3E}">
        <p14:creationId xmlns:p14="http://schemas.microsoft.com/office/powerpoint/2010/main" val="4160986730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6CDF7806-863F-7E7B-F9F5-A14C571CE4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93763" y="288925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3376C7"/>
                </a:solidFill>
                <a:cs typeface="Arial" pitchFamily="34" charset="0"/>
              </a:rPr>
              <a:t>6. Programming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292" name="TextBox 47">
                <a:extLst>
                  <a:ext uri="{FF2B5EF4-FFF2-40B4-BE49-F238E27FC236}">
                    <a16:creationId xmlns:a16="http://schemas.microsoft.com/office/drawing/2014/main" id="{DAEA9D8C-5600-6DD6-1C71-C78558DBAB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300" y="1160463"/>
                <a:ext cx="8877300" cy="1753622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r>
                  <a:rPr lang="en-US" sz="2400" b="1" dirty="0">
                    <a:solidFill>
                      <a:srgbClr val="3376C7"/>
                    </a:solidFill>
                    <a:latin typeface="Arial" pitchFamily="34" charset="0"/>
                    <a:cs typeface="Arial" pitchFamily="34" charset="0"/>
                  </a:rPr>
                  <a:t>6.4 Swing phase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en-US" altLang="en-US" sz="1000" dirty="0">
                  <a:latin typeface="Arial" panose="020B0604020202020204" pitchFamily="34" charset="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r>
                  <a:rPr lang="en-US" altLang="en-US" sz="2400" dirty="0">
                    <a:latin typeface="Arial" panose="020B0604020202020204" pitchFamily="34" charset="0"/>
                  </a:rPr>
                  <a:t>In Swing phase, the feet is first lifted up. Coordinates are updated in the z-axis as: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𝑐𝑙𝑒𝑎𝑟𝑎𝑛𝑐𝑒</m:t>
                          </m:r>
                        </m:sub>
                      </m:sSub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0.5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𝑠𝑤𝑖𝑛𝑔</m:t>
                          </m:r>
                        </m:sub>
                      </m:sSub>
                    </m:oMath>
                  </m:oMathPara>
                </a14:m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2292" name="TextBox 47">
                <a:extLst>
                  <a:ext uri="{FF2B5EF4-FFF2-40B4-BE49-F238E27FC236}">
                    <a16:creationId xmlns:a16="http://schemas.microsoft.com/office/drawing/2014/main" id="{DAEA9D8C-5600-6DD6-1C71-C78558DBAB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" y="1160463"/>
                <a:ext cx="8877300" cy="1753622"/>
              </a:xfrm>
              <a:prstGeom prst="rect">
                <a:avLst/>
              </a:prstGeom>
              <a:blipFill>
                <a:blip r:embed="rId4"/>
                <a:stretch>
                  <a:fillRect l="-1099" t="-2431" b="-2778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CFF9A8C0-BB25-8568-CEC0-CA4C16270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9E0ECBA-26BD-B498-86EA-FD355DA9D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A1AE953-1BD1-D7CD-69B6-5FDD4784B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A3AFE9-FEC4-CD34-9729-87E84CF81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extBox 47">
            <a:extLst>
              <a:ext uri="{FF2B5EF4-FFF2-40B4-BE49-F238E27FC236}">
                <a16:creationId xmlns:a16="http://schemas.microsoft.com/office/drawing/2014/main" id="{E070545D-08C6-0236-87C5-8A746557F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599" y="5697537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6.4</a:t>
            </a:r>
            <a:r>
              <a:rPr lang="en-US" altLang="en-US" sz="1600" dirty="0"/>
              <a:t> The robot in swing phase of FL and BR leg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6C727B8-8CF8-4F85-2778-1C293AA87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6E84F6C8-1690-C8F8-7140-054A45870F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5915700"/>
              </p:ext>
            </p:extLst>
          </p:nvPr>
        </p:nvGraphicFramePr>
        <p:xfrm>
          <a:off x="2052637" y="3195637"/>
          <a:ext cx="4438650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438613" imgH="2124108" progId="Visio.Drawing.15">
                  <p:embed/>
                </p:oleObj>
              </mc:Choice>
              <mc:Fallback>
                <p:oleObj name="Visio" r:id="rId5" imgW="4438613" imgH="21241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2637" y="3195637"/>
                        <a:ext cx="4438650" cy="2124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5402573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292" name="TextBox 47">
                <a:extLst>
                  <a:ext uri="{FF2B5EF4-FFF2-40B4-BE49-F238E27FC236}">
                    <a16:creationId xmlns:a16="http://schemas.microsoft.com/office/drawing/2014/main" id="{DAEA9D8C-5600-6DD6-1C71-C78558DBAB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4300" y="1160463"/>
                <a:ext cx="8877300" cy="286020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 wrap="square">
                <a:spAutoFit/>
              </a:bodyPr>
              <a:lstStyle>
                <a:lvl1pPr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r>
                  <a:rPr lang="en-US" sz="2400" b="1" dirty="0">
                    <a:solidFill>
                      <a:srgbClr val="1488DB"/>
                    </a:solidFill>
                    <a:latin typeface="Arial" pitchFamily="34" charset="0"/>
                    <a:cs typeface="Arial" pitchFamily="34" charset="0"/>
                  </a:rPr>
                  <a:t>6.4 Swing phase</a:t>
                </a: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en-US" altLang="en-US" sz="1000" dirty="0">
                  <a:latin typeface="Arial" panose="020B0604020202020204" pitchFamily="34" charset="0"/>
                </a:endParaRPr>
              </a:p>
              <a:p>
                <a:pPr marL="342900" indent="-342900" eaLnBrk="1" hangingPunct="1">
                  <a:spcBef>
                    <a:spcPct val="0"/>
                  </a:spcBef>
                  <a:buFont typeface="Wingdings" panose="05000000000000000000" pitchFamily="2" charset="2"/>
                  <a:buChar char="§"/>
                  <a:defRPr/>
                </a:pPr>
                <a:r>
                  <a:rPr lang="en-US" altLang="en-US" sz="2400" dirty="0">
                    <a:latin typeface="Arial" panose="020B0604020202020204" pitchFamily="34" charset="0"/>
                  </a:rPr>
                  <a:t>After lifting up, the feet follows the linear path to the calculated </a:t>
                </a:r>
                <a:r>
                  <a:rPr lang="en-US" altLang="en-US" sz="2400" dirty="0" err="1">
                    <a:latin typeface="Arial" panose="020B0604020202020204" pitchFamily="34" charset="0"/>
                  </a:rPr>
                  <a:t>Raibert</a:t>
                </a:r>
                <a:r>
                  <a:rPr lang="en-US" altLang="en-US" sz="2400" dirty="0">
                    <a:latin typeface="Arial" panose="020B0604020202020204" pitchFamily="34" charset="0"/>
                  </a:rPr>
                  <a:t> touchdown location: </a:t>
                </a:r>
                <a:endParaRPr lang="en-US" altLang="en-US" sz="2400" b="0" i="1" dirty="0">
                  <a:latin typeface="Cambria Math" panose="02040503050406030204" pitchFamily="18" charset="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𝑝𝑜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𝑛𝑒𝑤</m:t>
                          </m:r>
                        </m:sub>
                      </m:sSub>
                      <m:d>
                        <m:d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𝑝𝑜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𝑐𝑢𝑟𝑟𝑒𝑛𝑡</m:t>
                          </m:r>
                        </m:sub>
                      </m:sSub>
                      <m:d>
                        <m:d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acc>
                        <m:accPr>
                          <m:chr m:val="⃗"/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𝑛𝑝𝑢𝑡</m:t>
                              </m:r>
                            </m:sub>
                          </m:sSub>
                        </m:e>
                      </m:acc>
                      <m:r>
                        <a:rPr lang="en-US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𝑠𝑤𝑖𝑛𝑔</m:t>
                          </m:r>
                        </m:sub>
                      </m:sSub>
                    </m:oMath>
                  </m:oMathPara>
                </a14:m>
                <a:endParaRPr lang="en-US" altLang="en-US" sz="2400" b="0" dirty="0">
                  <a:latin typeface="Arial" panose="020B0604020202020204" pitchFamily="34" charset="0"/>
                  <a:ea typeface="Cambria Math" panose="02040503050406030204" pitchFamily="18" charset="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en-US" altLang="en-US" sz="1000" b="0" dirty="0">
                  <a:latin typeface="Arial" panose="020B0604020202020204" pitchFamily="34" charset="0"/>
                  <a:ea typeface="Cambria Math" panose="02040503050406030204" pitchFamily="18" charset="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⃗"/>
                          <m:ctrlPr>
                            <a:rPr lang="en-US" altLang="en-US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altLang="en-US" sz="2400" b="0" i="1" smtClean="0">
                                  <a:latin typeface="Cambria Math" panose="02040503050406030204" pitchFamily="18" charset="0"/>
                                </a:rPr>
                                <m:t>𝑡𝑎𝑟𝑔𝑒𝑡</m:t>
                              </m:r>
                            </m:sub>
                          </m:sSub>
                        </m:e>
                      </m:acc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=(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𝑝𝑜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𝑛𝑒𝑤</m:t>
                          </m:r>
                        </m:sub>
                      </m:sSub>
                      <m:d>
                        <m:d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𝑝𝑜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𝑐𝑢𝑟𝑟𝑒𝑛𝑡</m:t>
                          </m:r>
                        </m:sub>
                      </m:sSub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))/0.5</m:t>
                      </m:r>
                      <m:r>
                        <a:rPr lang="en-US" altLang="en-US" sz="2400" b="0" i="1" smtClean="0">
                          <a:latin typeface="Cambria Math" panose="02040503050406030204" pitchFamily="18" charset="0"/>
                        </a:rPr>
                        <m:t>𝑑</m:t>
                      </m:r>
                      <m:sSub>
                        <m:sSubPr>
                          <m:ctrlP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2400" b="0" i="1" smtClean="0">
                              <a:latin typeface="Cambria Math" panose="02040503050406030204" pitchFamily="18" charset="0"/>
                            </a:rPr>
                            <m:t>𝑠𝑤𝑖𝑛𝑔</m:t>
                          </m:r>
                        </m:sub>
                      </m:sSub>
                    </m:oMath>
                  </m:oMathPara>
                </a14:m>
                <a:endParaRPr lang="en-US" altLang="en-US" sz="2400" dirty="0">
                  <a:latin typeface="Arial" panose="020B0604020202020204" pitchFamily="34" charset="0"/>
                </a:endParaRPr>
              </a:p>
              <a:p>
                <a:pPr eaLnBrk="1" hangingPunct="1">
                  <a:spcBef>
                    <a:spcPct val="0"/>
                  </a:spcBef>
                  <a:buFontTx/>
                  <a:buNone/>
                  <a:defRPr/>
                </a:pPr>
                <a:endParaRPr lang="en-US" altLang="en-US" sz="1000" dirty="0">
                  <a:latin typeface="Arial" panose="020B0604020202020204" pitchFamily="34" charset="0"/>
                </a:endParaRPr>
              </a:p>
              <a:p>
                <a:pPr marL="342900" indent="-342900" eaLnBrk="1" hangingPunct="1">
                  <a:spcBef>
                    <a:spcPct val="0"/>
                  </a:spcBef>
                  <a:buFont typeface="Wingdings" panose="05000000000000000000" pitchFamily="2" charset="2"/>
                  <a:buChar char="§"/>
                  <a:defRPr/>
                </a:pPr>
                <a:r>
                  <a:rPr lang="en-US" altLang="en-US" sz="2400" dirty="0">
                    <a:latin typeface="Arial" panose="020B0604020202020204" pitchFamily="34" charset="0"/>
                  </a:rPr>
                  <a:t>Feet position is updated as: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𝑡𝑎𝑟𝑔𝑒𝑡</m:t>
                            </m:r>
                          </m:sub>
                        </m:sSub>
                      </m:e>
                    </m:acc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altLang="en-US" sz="2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𝑑</m:t>
                    </m:r>
                    <m:sSub>
                      <m:sSub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𝑠𝑤𝑖𝑛𝑔</m:t>
                        </m:r>
                      </m:sub>
                    </m:sSub>
                  </m:oMath>
                </a14:m>
                <a:endParaRPr lang="en-US" altLang="en-US" sz="2400" dirty="0"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2292" name="TextBox 47">
                <a:extLst>
                  <a:ext uri="{FF2B5EF4-FFF2-40B4-BE49-F238E27FC236}">
                    <a16:creationId xmlns:a16="http://schemas.microsoft.com/office/drawing/2014/main" id="{DAEA9D8C-5600-6DD6-1C71-C78558DBAB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" y="1160463"/>
                <a:ext cx="8877300" cy="2860207"/>
              </a:xfrm>
              <a:prstGeom prst="rect">
                <a:avLst/>
              </a:prstGeom>
              <a:blipFill>
                <a:blip r:embed="rId4"/>
                <a:stretch>
                  <a:fillRect l="-1099" t="-1489" b="-2766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2">
            <a:extLst>
              <a:ext uri="{FF2B5EF4-FFF2-40B4-BE49-F238E27FC236}">
                <a16:creationId xmlns:a16="http://schemas.microsoft.com/office/drawing/2014/main" id="{CFF9A8C0-BB25-8568-CEC0-CA4C16270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9E0ECBA-26BD-B498-86EA-FD355DA9D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A1AE953-1BD1-D7CD-69B6-5FDD4784B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A3AFE9-FEC4-CD34-9729-87E84CF81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TextBox 47">
            <a:extLst>
              <a:ext uri="{FF2B5EF4-FFF2-40B4-BE49-F238E27FC236}">
                <a16:creationId xmlns:a16="http://schemas.microsoft.com/office/drawing/2014/main" id="{E070545D-08C6-0236-87C5-8A746557F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599" y="6190425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6.5</a:t>
            </a:r>
            <a:r>
              <a:rPr lang="en-US" altLang="en-US" sz="1600" dirty="0"/>
              <a:t> The robot in swing phase of FL and BR leg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6C727B8-8CF8-4F85-2778-1C293AA87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2E907E8-35C2-729C-3051-1FA451C66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11BF964A-7C10-FA19-DFC6-A247010A85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609753"/>
              </p:ext>
            </p:extLst>
          </p:nvPr>
        </p:nvGraphicFramePr>
        <p:xfrm>
          <a:off x="2081212" y="4056825"/>
          <a:ext cx="4981575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991115" imgH="2133587" progId="Visio.Drawing.15">
                  <p:embed/>
                </p:oleObj>
              </mc:Choice>
              <mc:Fallback>
                <p:oleObj name="Visio" r:id="rId5" imgW="4991115" imgH="213358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1212" y="4056825"/>
                        <a:ext cx="4981575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2">
            <a:extLst>
              <a:ext uri="{FF2B5EF4-FFF2-40B4-BE49-F238E27FC236}">
                <a16:creationId xmlns:a16="http://schemas.microsoft.com/office/drawing/2014/main" id="{79D4D206-4E29-43B4-8EC7-7DDB8BB74D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8600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6. Programming</a:t>
            </a:r>
          </a:p>
        </p:txBody>
      </p:sp>
    </p:spTree>
    <p:extLst>
      <p:ext uri="{BB962C8B-B14F-4D97-AF65-F5344CB8AC3E}">
        <p14:creationId xmlns:p14="http://schemas.microsoft.com/office/powerpoint/2010/main" val="2165934424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6CDF7806-863F-7E7B-F9F5-A14C571CE4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4472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7. Results</a:t>
            </a:r>
          </a:p>
        </p:txBody>
      </p:sp>
      <p:sp>
        <p:nvSpPr>
          <p:cNvPr id="12292" name="TextBox 47">
            <a:extLst>
              <a:ext uri="{FF2B5EF4-FFF2-40B4-BE49-F238E27FC236}">
                <a16:creationId xmlns:a16="http://schemas.microsoft.com/office/drawing/2014/main" id="{DAEA9D8C-5600-6DD6-1C71-C78558DBA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877300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7.1 Standing test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FF9A8C0-BB25-8568-CEC0-CA4C16270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9E0ECBA-26BD-B498-86EA-FD355DA9D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A1AE953-1BD1-D7CD-69B6-5FDD4784B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A3AFE9-FEC4-CD34-9729-87E84CF81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6C727B8-8CF8-4F85-2778-1C293AA87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2E907E8-35C2-729C-3051-1FA451C66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8ED2AAE-31FA-A5E7-5552-9EC3D225A5B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7527" y="2406651"/>
            <a:ext cx="7608945" cy="2563572"/>
          </a:xfrm>
          <a:prstGeom prst="rect">
            <a:avLst/>
          </a:prstGeom>
        </p:spPr>
      </p:pic>
      <p:sp>
        <p:nvSpPr>
          <p:cNvPr id="11" name="TextBox 47">
            <a:extLst>
              <a:ext uri="{FF2B5EF4-FFF2-40B4-BE49-F238E27FC236}">
                <a16:creationId xmlns:a16="http://schemas.microsoft.com/office/drawing/2014/main" id="{260C34E3-31F5-10EF-2BBF-CFB2623860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5101478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7.1</a:t>
            </a:r>
            <a:r>
              <a:rPr lang="en-US" altLang="en-US" sz="1600" dirty="0"/>
              <a:t> The robot after powered up and standing stil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CBC22560-8E4D-43F0-A5F7-153DC3F045E3}"/>
                  </a:ext>
                </a:extLst>
              </p:cNvPr>
              <p:cNvSpPr/>
              <p:nvPr/>
            </p:nvSpPr>
            <p:spPr>
              <a:xfrm>
                <a:off x="609600" y="1753383"/>
                <a:ext cx="3269806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eaLnBrk="1" hangingPunct="1">
                  <a:defRPr/>
                </a:pPr>
                <a:r>
                  <a:rPr lang="en-US" altLang="en-US" sz="2200" dirty="0"/>
                  <a:t>Standing still for </a:t>
                </a:r>
                <a14:m>
                  <m:oMath xmlns:m="http://schemas.openxmlformats.org/officeDocument/2006/math">
                    <m:r>
                      <a:rPr lang="en-US" altLang="en-US" sz="2200" i="1">
                        <a:latin typeface="Cambria Math" panose="02040503050406030204" pitchFamily="18" charset="0"/>
                      </a:rPr>
                      <m:t>15 </m:t>
                    </m:r>
                    <m:r>
                      <a:rPr lang="en-US" altLang="en-US" sz="2200" i="1">
                        <a:latin typeface="Cambria Math" panose="02040503050406030204" pitchFamily="18" charset="0"/>
                      </a:rPr>
                      <m:t>𝑚𝑖𝑛𝑠</m:t>
                    </m:r>
                  </m:oMath>
                </a14:m>
                <a:endParaRPr lang="en-US" altLang="en-US" sz="2200" dirty="0"/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CBC22560-8E4D-43F0-A5F7-153DC3F045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753383"/>
                <a:ext cx="3269806" cy="430887"/>
              </a:xfrm>
              <a:prstGeom prst="rect">
                <a:avLst/>
              </a:prstGeom>
              <a:blipFill>
                <a:blip r:embed="rId4"/>
                <a:stretch>
                  <a:fillRect l="-2425" t="-8571" b="-30000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0002383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Box 47">
            <a:extLst>
              <a:ext uri="{FF2B5EF4-FFF2-40B4-BE49-F238E27FC236}">
                <a16:creationId xmlns:a16="http://schemas.microsoft.com/office/drawing/2014/main" id="{DAEA9D8C-5600-6DD6-1C71-C78558DBA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877300" cy="98488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7.2 Motion test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en-US" sz="10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en-US" sz="2400" dirty="0">
              <a:latin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FF9A8C0-BB25-8568-CEC0-CA4C16270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9E0ECBA-26BD-B498-86EA-FD355DA9D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A1AE953-1BD1-D7CD-69B6-5FDD4784B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A3AFE9-FEC4-CD34-9729-87E84CF81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6C727B8-8CF8-4F85-2778-1C293AA87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2E907E8-35C2-729C-3051-1FA451C66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My Video2">
            <a:hlinkClick r:id="" action="ppaction://media"/>
            <a:extLst>
              <a:ext uri="{FF2B5EF4-FFF2-40B4-BE49-F238E27FC236}">
                <a16:creationId xmlns:a16="http://schemas.microsoft.com/office/drawing/2014/main" id="{2DA3EA87-C419-013C-CD30-D1BA146D5241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762000" y="1652905"/>
            <a:ext cx="7620000" cy="4286250"/>
          </a:xfrm>
          <a:prstGeom prst="rect">
            <a:avLst/>
          </a:prstGeom>
        </p:spPr>
      </p:pic>
      <p:sp>
        <p:nvSpPr>
          <p:cNvPr id="13" name="Rectangle 2">
            <a:extLst>
              <a:ext uri="{FF2B5EF4-FFF2-40B4-BE49-F238E27FC236}">
                <a16:creationId xmlns:a16="http://schemas.microsoft.com/office/drawing/2014/main" id="{F9355A9E-B6B4-4D64-BE4F-A44C569196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4472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7. Results</a:t>
            </a:r>
          </a:p>
        </p:txBody>
      </p:sp>
    </p:spTree>
    <p:extLst>
      <p:ext uri="{BB962C8B-B14F-4D97-AF65-F5344CB8AC3E}">
        <p14:creationId xmlns:p14="http://schemas.microsoft.com/office/powerpoint/2010/main" val="2599791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943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Box 47">
            <a:extLst>
              <a:ext uri="{FF2B5EF4-FFF2-40B4-BE49-F238E27FC236}">
                <a16:creationId xmlns:a16="http://schemas.microsoft.com/office/drawing/2014/main" id="{DAEA9D8C-5600-6DD6-1C71-C78558DBA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877300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7.2 Motion test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FF9A8C0-BB25-8568-CEC0-CA4C16270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9E0ECBA-26BD-B498-86EA-FD355DA9D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A1AE953-1BD1-D7CD-69B6-5FDD4784B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A3AFE9-FEC4-CD34-9729-87E84CF81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6C727B8-8CF8-4F85-2778-1C293AA87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2E907E8-35C2-729C-3051-1FA451C66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4D88AEE-32AA-2BC1-B10A-BF9A918E2AC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3506" y="2683894"/>
            <a:ext cx="4076987" cy="2975543"/>
          </a:xfrm>
          <a:prstGeom prst="rect">
            <a:avLst/>
          </a:prstGeom>
        </p:spPr>
      </p:pic>
      <p:sp>
        <p:nvSpPr>
          <p:cNvPr id="11" name="TextBox 47">
            <a:extLst>
              <a:ext uri="{FF2B5EF4-FFF2-40B4-BE49-F238E27FC236}">
                <a16:creationId xmlns:a16="http://schemas.microsoft.com/office/drawing/2014/main" id="{6D2FE16A-19BE-1B66-2514-FA5309A283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49" y="5859846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7.2</a:t>
            </a:r>
            <a:r>
              <a:rPr lang="en-US" altLang="en-US" sz="1600" dirty="0"/>
              <a:t> Feet trajectory during one step cycle</a:t>
            </a: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FCEB6C58-2B77-4F34-A666-A5E01A0FC3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4472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7. Resul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D65DAC69-14D2-4892-82EB-9263D6DDEEAB}"/>
                  </a:ext>
                </a:extLst>
              </p:cNvPr>
              <p:cNvSpPr/>
              <p:nvPr/>
            </p:nvSpPr>
            <p:spPr>
              <a:xfrm>
                <a:off x="609600" y="1668959"/>
                <a:ext cx="7924799" cy="769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eaLnBrk="1" hangingPunct="1">
                  <a:defRPr/>
                </a:pPr>
                <a:r>
                  <a:rPr lang="en-US" sz="2200" dirty="0">
                    <a:ea typeface="MS Mincho" panose="02020609040205080304" pitchFamily="49" charset="-128"/>
                  </a:rPr>
                  <a:t>The robot can travel the distance of </a:t>
                </a: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2</m:t>
                    </m:r>
                    <m:r>
                      <a:rPr lang="en-US" sz="2200" i="1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𝑚</m:t>
                    </m:r>
                  </m:oMath>
                </a14:m>
                <a:r>
                  <a:rPr lang="en-US" sz="2200" dirty="0">
                    <a:ea typeface="MS Mincho" panose="02020609040205080304" pitchFamily="49" charset="-128"/>
                  </a:rPr>
                  <a:t> in 9.24 seconds, equating to an average velocity of </a:t>
                </a:r>
                <a14:m>
                  <m:oMath xmlns:m="http://schemas.openxmlformats.org/officeDocument/2006/math">
                    <m:r>
                      <a:rPr lang="en-US" sz="2200" i="1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0.21</m:t>
                    </m:r>
                    <m:r>
                      <a:rPr lang="en-US" sz="2200" i="1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𝑚</m:t>
                    </m:r>
                    <m:r>
                      <a:rPr lang="en-US" sz="2200" i="1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/</m:t>
                    </m:r>
                    <m:r>
                      <a:rPr lang="en-US" sz="2200" i="1">
                        <a:latin typeface="Cambria Math" panose="02040503050406030204" pitchFamily="18" charset="0"/>
                        <a:ea typeface="MS Mincho" panose="02020609040205080304" pitchFamily="49" charset="-128"/>
                      </a:rPr>
                      <m:t>𝑠</m:t>
                    </m:r>
                  </m:oMath>
                </a14:m>
                <a:r>
                  <a:rPr lang="en-US" sz="2200" dirty="0">
                    <a:ea typeface="MS Mincho" panose="02020609040205080304" pitchFamily="49" charset="-128"/>
                  </a:rPr>
                  <a:t>.</a:t>
                </a:r>
                <a:endParaRPr lang="en-US" altLang="en-US" sz="2200" dirty="0"/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D65DAC69-14D2-4892-82EB-9263D6DDEE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668959"/>
                <a:ext cx="7924799" cy="769441"/>
              </a:xfrm>
              <a:prstGeom prst="rect">
                <a:avLst/>
              </a:prstGeom>
              <a:blipFill>
                <a:blip r:embed="rId4"/>
                <a:stretch>
                  <a:fillRect l="-1000" t="-4762" b="-15873"/>
                </a:stretch>
              </a:blipFill>
            </p:spPr>
            <p:txBody>
              <a:bodyPr/>
              <a:lstStyle/>
              <a:p>
                <a:r>
                  <a:rPr lang="vi-V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5635292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Box 47">
            <a:extLst>
              <a:ext uri="{FF2B5EF4-FFF2-40B4-BE49-F238E27FC236}">
                <a16:creationId xmlns:a16="http://schemas.microsoft.com/office/drawing/2014/main" id="{DAEA9D8C-5600-6DD6-1C71-C78558DBAB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877300" cy="98488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7.3 Payload test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en-US" sz="1000" dirty="0">
              <a:solidFill>
                <a:srgbClr val="1488DB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en-US" sz="2400" dirty="0">
              <a:solidFill>
                <a:srgbClr val="1488DB"/>
              </a:solidFill>
              <a:latin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CFF9A8C0-BB25-8568-CEC0-CA4C162708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B9E0ECBA-26BD-B498-86EA-FD355DA9DB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5A1AE953-1BD1-D7CD-69B6-5FDD4784B2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83A3AFE9-FEC4-CD34-9729-87E84CF81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E6C727B8-8CF8-4F85-2778-1C293AA87A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E2E907E8-35C2-729C-3051-1FA451C66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3B5FC07-6878-FD8C-5FA8-EE677C80E8D5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38" t="5441" r="7949" b="19370"/>
          <a:stretch/>
        </p:blipFill>
        <p:spPr bwMode="auto">
          <a:xfrm>
            <a:off x="2105342" y="2237423"/>
            <a:ext cx="4933315" cy="323088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47">
            <a:extLst>
              <a:ext uri="{FF2B5EF4-FFF2-40B4-BE49-F238E27FC236}">
                <a16:creationId xmlns:a16="http://schemas.microsoft.com/office/drawing/2014/main" id="{50C967A1-6074-D001-80B5-826F05C34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5605463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7.3</a:t>
            </a:r>
            <a:r>
              <a:rPr lang="en-US" altLang="en-US" sz="1600" dirty="0"/>
              <a:t> 500g payload test on the assembled robot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5EDAA235-E1F2-4EB9-A169-CE92063D41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24472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7. Results</a:t>
            </a:r>
          </a:p>
        </p:txBody>
      </p:sp>
    </p:spTree>
    <p:extLst>
      <p:ext uri="{BB962C8B-B14F-4D97-AF65-F5344CB8AC3E}">
        <p14:creationId xmlns:p14="http://schemas.microsoft.com/office/powerpoint/2010/main" val="1437411914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75B6AC0C-B1A1-3DA7-8C1A-46454FCBF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39712"/>
            <a:ext cx="77930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8. Conclusion</a:t>
            </a:r>
          </a:p>
        </p:txBody>
      </p:sp>
      <p:sp>
        <p:nvSpPr>
          <p:cNvPr id="12292" name="TextBox 47">
            <a:extLst>
              <a:ext uri="{FF2B5EF4-FFF2-40B4-BE49-F238E27FC236}">
                <a16:creationId xmlns:a16="http://schemas.microsoft.com/office/drawing/2014/main" id="{65E77BD7-FE8F-1E00-6C25-527AE83C1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98488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8.1 Accomplishments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en-US" sz="1000" dirty="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  <a:defRPr/>
            </a:pPr>
            <a:r>
              <a:rPr lang="en-US" sz="2400" dirty="0">
                <a:latin typeface="+mj-lt"/>
                <a:ea typeface="MS Mincho" panose="02020609040205080304" pitchFamily="49" charset="-128"/>
              </a:rPr>
              <a:t>The robot successfully met 7 out of 9 requirements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51B105A-FECC-BCA1-D803-99AD3DCE4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778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92F4E38-FF4B-51F0-0D9E-71D705680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9888" y="9604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6F298515-1856-CAAE-2E11-3191CE445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2813" y="66198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2A3E530-FB91-4088-CCB2-533D456392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8081" y="2159395"/>
            <a:ext cx="6827837" cy="4049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6056013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2" name="TextBox 47">
            <a:extLst>
              <a:ext uri="{FF2B5EF4-FFF2-40B4-BE49-F238E27FC236}">
                <a16:creationId xmlns:a16="http://schemas.microsoft.com/office/drawing/2014/main" id="{65E77BD7-FE8F-1E00-6C25-527AE83C1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700" y="1787872"/>
            <a:ext cx="8402637" cy="4231928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sz="2200" b="1" dirty="0">
                <a:latin typeface="+mj-lt"/>
                <a:ea typeface="MS Mincho" panose="02020609040205080304" pitchFamily="49" charset="-128"/>
              </a:rPr>
              <a:t>Design a suitable driver board for better current load distribution.</a:t>
            </a:r>
          </a:p>
          <a:p>
            <a:pPr eaLnBrk="1" hangingPunct="1">
              <a:spcBef>
                <a:spcPct val="0"/>
              </a:spcBef>
              <a:buFont typeface="Arial" panose="020B0604020202020204" pitchFamily="34" charset="0"/>
              <a:buNone/>
              <a:defRPr/>
            </a:pPr>
            <a:endParaRPr lang="en-US" sz="2200" dirty="0">
              <a:latin typeface="+mj-lt"/>
              <a:ea typeface="MS Mincho" panose="02020609040205080304" pitchFamily="49" charset="-128"/>
            </a:endParaRPr>
          </a:p>
          <a:p>
            <a:pPr marL="342900" indent="-342900" eaLnBrk="1" hangingPunct="1">
              <a:spcBef>
                <a:spcPct val="0"/>
              </a:spcBef>
              <a:spcAft>
                <a:spcPts val="600"/>
              </a:spcAft>
              <a:buFont typeface="Wingdings" panose="05000000000000000000" pitchFamily="2" charset="2"/>
              <a:buChar char="§"/>
              <a:defRPr/>
            </a:pPr>
            <a:r>
              <a:rPr lang="en-US" sz="2200" b="1" dirty="0">
                <a:latin typeface="+mj-lt"/>
                <a:ea typeface="MS Mincho" panose="02020609040205080304" pitchFamily="49" charset="-128"/>
              </a:rPr>
              <a:t>Improving gait of the robot for rough terrain, including:</a:t>
            </a:r>
          </a:p>
          <a:p>
            <a:pPr marL="1485900" lvl="2" indent="-342900" eaLnBrk="1" hangingPunct="1">
              <a:spcBef>
                <a:spcPct val="0"/>
              </a:spcBef>
              <a:defRPr/>
            </a:pPr>
            <a:r>
              <a:rPr lang="en-US" sz="2200" dirty="0">
                <a:latin typeface="+mj-lt"/>
                <a:ea typeface="MS Mincho" panose="02020609040205080304" pitchFamily="49" charset="-128"/>
              </a:rPr>
              <a:t>IMU integration with PID control for balancing</a:t>
            </a:r>
          </a:p>
          <a:p>
            <a:pPr marL="1485900" lvl="2" indent="-342900" eaLnBrk="1" hangingPunct="1">
              <a:spcBef>
                <a:spcPct val="0"/>
              </a:spcBef>
              <a:defRPr/>
            </a:pPr>
            <a:r>
              <a:rPr lang="en-US" sz="2200" dirty="0">
                <a:latin typeface="+mj-lt"/>
                <a:ea typeface="MS Mincho" panose="02020609040205080304" pitchFamily="49" charset="-128"/>
              </a:rPr>
              <a:t>Leg position encoders for closed loop control</a:t>
            </a:r>
          </a:p>
          <a:p>
            <a:pPr marL="1485900" lvl="2" indent="-342900" eaLnBrk="1" hangingPunct="1">
              <a:spcBef>
                <a:spcPct val="0"/>
              </a:spcBef>
              <a:defRPr/>
            </a:pPr>
            <a:r>
              <a:rPr lang="en-US" sz="2200" dirty="0">
                <a:latin typeface="+mj-lt"/>
                <a:ea typeface="MS Mincho" panose="02020609040205080304" pitchFamily="49" charset="-128"/>
              </a:rPr>
              <a:t>Sensors at the feet for contact detection</a:t>
            </a:r>
          </a:p>
          <a:p>
            <a:pPr eaLnBrk="1" hangingPunct="1">
              <a:spcBef>
                <a:spcPct val="0"/>
              </a:spcBef>
              <a:buNone/>
              <a:defRPr/>
            </a:pPr>
            <a:endParaRPr lang="en-US" sz="2200" dirty="0">
              <a:latin typeface="+mj-lt"/>
              <a:ea typeface="MS Mincho" panose="02020609040205080304" pitchFamily="49" charset="-128"/>
            </a:endParaRPr>
          </a:p>
          <a:p>
            <a:pPr marL="342900" indent="-342900" eaLnBrk="1" hangingPunct="1">
              <a:spcBef>
                <a:spcPct val="0"/>
              </a:spcBef>
              <a:buFont typeface="Wingdings" panose="05000000000000000000" pitchFamily="2" charset="2"/>
              <a:buChar char="§"/>
              <a:defRPr/>
            </a:pPr>
            <a:r>
              <a:rPr lang="en-US" sz="2200" b="1" dirty="0">
                <a:latin typeface="+mj-lt"/>
                <a:ea typeface="MS Mincho" panose="02020609040205080304" pitchFamily="49" charset="-128"/>
              </a:rPr>
              <a:t>Adding camera and LIDAR to enable research in area such as:</a:t>
            </a:r>
          </a:p>
          <a:p>
            <a:pPr marL="1485900" lvl="2" indent="-342900" eaLnBrk="1" hangingPunct="1">
              <a:spcBef>
                <a:spcPct val="0"/>
              </a:spcBef>
              <a:defRPr/>
            </a:pPr>
            <a:r>
              <a:rPr lang="en-US" sz="2200" dirty="0">
                <a:latin typeface="+mj-lt"/>
                <a:ea typeface="MS Mincho" panose="02020609040205080304" pitchFamily="49" charset="-128"/>
              </a:rPr>
              <a:t>Location mapping algorithms</a:t>
            </a:r>
          </a:p>
          <a:p>
            <a:pPr marL="1485900" lvl="2" indent="-342900" eaLnBrk="1" hangingPunct="1">
              <a:spcBef>
                <a:spcPct val="0"/>
              </a:spcBef>
              <a:defRPr/>
            </a:pPr>
            <a:r>
              <a:rPr lang="en-US" sz="2200" dirty="0">
                <a:latin typeface="+mj-lt"/>
                <a:ea typeface="MS Mincho" panose="02020609040205080304" pitchFamily="49" charset="-128"/>
              </a:rPr>
              <a:t>Image recognition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51B105A-FECC-BCA1-D803-99AD3DCE4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778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92F4E38-FF4B-51F0-0D9E-71D705680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9888" y="9604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6F298515-1856-CAAE-2E11-3191CE445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2813" y="66198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A1E300F3-EC40-4E62-B05A-43860094D5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39712"/>
            <a:ext cx="77930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8. Conclusion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F1C304B-35EE-4FCA-BD25-7A4E3A85B196}"/>
              </a:ext>
            </a:extLst>
          </p:cNvPr>
          <p:cNvSpPr/>
          <p:nvPr/>
        </p:nvSpPr>
        <p:spPr>
          <a:xfrm>
            <a:off x="304800" y="1062572"/>
            <a:ext cx="245772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en-US" sz="2400" b="1" dirty="0">
                <a:solidFill>
                  <a:srgbClr val="1488DB"/>
                </a:solidFill>
                <a:cs typeface="Arial" pitchFamily="34" charset="0"/>
              </a:rPr>
              <a:t>8.2 Future work</a:t>
            </a:r>
          </a:p>
        </p:txBody>
      </p:sp>
    </p:spTree>
    <p:extLst>
      <p:ext uri="{BB962C8B-B14F-4D97-AF65-F5344CB8AC3E}">
        <p14:creationId xmlns:p14="http://schemas.microsoft.com/office/powerpoint/2010/main" val="391073623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B2485696-7BC7-F75A-BCB8-24F4E4C7E0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37431" y="226377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2. Overview</a:t>
            </a:r>
          </a:p>
        </p:txBody>
      </p:sp>
      <p:sp>
        <p:nvSpPr>
          <p:cNvPr id="13315" name="TextBox 47">
            <a:extLst>
              <a:ext uri="{FF2B5EF4-FFF2-40B4-BE49-F238E27FC236}">
                <a16:creationId xmlns:a16="http://schemas.microsoft.com/office/drawing/2014/main" id="{6299C42C-D2C3-2BF6-A0E3-DFFB794DE9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2.1 Types of quadruped robo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- Based on its configuration, there are </a:t>
            </a:r>
            <a:r>
              <a:rPr lang="en-US" altLang="en-US" sz="2400" i="1" dirty="0"/>
              <a:t>Sprawling</a:t>
            </a:r>
            <a:r>
              <a:rPr lang="en-US" altLang="en-US" sz="2400" dirty="0"/>
              <a:t> and </a:t>
            </a:r>
            <a:r>
              <a:rPr lang="en-US" altLang="en-US" sz="2400" i="1" dirty="0"/>
              <a:t>Mammal</a:t>
            </a:r>
            <a:r>
              <a:rPr lang="en-US" altLang="en-US" sz="2400" dirty="0"/>
              <a:t> type robot.</a:t>
            </a:r>
          </a:p>
        </p:txBody>
      </p:sp>
      <p:sp>
        <p:nvSpPr>
          <p:cNvPr id="2" name="TextBox 47">
            <a:extLst>
              <a:ext uri="{FF2B5EF4-FFF2-40B4-BE49-F238E27FC236}">
                <a16:creationId xmlns:a16="http://schemas.microsoft.com/office/drawing/2014/main" id="{330E367E-513B-A191-F1DC-F080926058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4933370"/>
            <a:ext cx="86487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2.1</a:t>
            </a:r>
            <a:r>
              <a:rPr lang="en-US" altLang="en-US" sz="1600" dirty="0"/>
              <a:t> </a:t>
            </a:r>
            <a:r>
              <a:rPr lang="en-US" altLang="en-US" sz="1600" i="1" dirty="0"/>
              <a:t>Sprawling</a:t>
            </a:r>
            <a:r>
              <a:rPr lang="en-US" altLang="en-US" sz="1600" dirty="0"/>
              <a:t> and </a:t>
            </a:r>
            <a:r>
              <a:rPr lang="en-US" altLang="en-US" sz="1600" i="1" dirty="0"/>
              <a:t>Mammal</a:t>
            </a:r>
            <a:r>
              <a:rPr lang="en-US" altLang="en-US" sz="1600" dirty="0"/>
              <a:t> type quadruped robot principle diagram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A8669A5-EF1B-E4E8-A606-096D4E13745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47491" t="11958"/>
          <a:stretch/>
        </p:blipFill>
        <p:spPr bwMode="auto">
          <a:xfrm>
            <a:off x="590602" y="2716003"/>
            <a:ext cx="2022485" cy="2045437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4CD76D1-A8E9-89C1-8B41-D9B73E07CD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2631" y="2818765"/>
            <a:ext cx="1854750" cy="183991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1C5BC6D-6B23-C3B9-4579-5852280B19B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1958" r="52509"/>
          <a:stretch/>
        </p:blipFill>
        <p:spPr bwMode="auto">
          <a:xfrm>
            <a:off x="5230021" y="2789979"/>
            <a:ext cx="1696903" cy="1897483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733EEAD4-768A-4C9F-7DD8-95B3D408B0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64315" y="2636379"/>
            <a:ext cx="1382864" cy="2204681"/>
          </a:xfrm>
          <a:prstGeom prst="rect">
            <a:avLst/>
          </a:prstGeom>
        </p:spPr>
      </p:pic>
      <p:sp>
        <p:nvSpPr>
          <p:cNvPr id="8" name="TextBox 47">
            <a:extLst>
              <a:ext uri="{FF2B5EF4-FFF2-40B4-BE49-F238E27FC236}">
                <a16:creationId xmlns:a16="http://schemas.microsoft.com/office/drawing/2014/main" id="{3B8C33CB-4289-C23B-8A98-89564EE363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5493603"/>
            <a:ext cx="89154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- </a:t>
            </a:r>
            <a:r>
              <a:rPr lang="en-US" sz="2400" i="1" dirty="0"/>
              <a:t>Mammal</a:t>
            </a:r>
            <a:r>
              <a:rPr lang="en-US" sz="2400" dirty="0"/>
              <a:t> type robots have faster walking speed, lower driving torque, and smaller footprint [2].</a:t>
            </a:r>
            <a:endParaRPr lang="en-US" altLang="en-US" sz="2400" dirty="0"/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75B6AC0C-B1A1-3DA7-8C1A-46454FCBF0A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66800" y="239712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References</a:t>
            </a:r>
          </a:p>
        </p:txBody>
      </p:sp>
      <p:sp>
        <p:nvSpPr>
          <p:cNvPr id="12292" name="TextBox 47">
            <a:extLst>
              <a:ext uri="{FF2B5EF4-FFF2-40B4-BE49-F238E27FC236}">
                <a16:creationId xmlns:a16="http://schemas.microsoft.com/office/drawing/2014/main" id="{65E77BD7-FE8F-1E00-6C25-527AE83C1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489364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i="1" dirty="0">
                <a:latin typeface="+mj-lt"/>
                <a:ea typeface="MS Mincho" panose="02020609040205080304" pitchFamily="49" charset="-128"/>
              </a:rPr>
              <a:t>[1] Gonzalez-de-Santos, Pablo &amp; Garcia, Elena &amp; </a:t>
            </a:r>
            <a:r>
              <a:rPr lang="en-US" sz="2400" i="1" dirty="0" err="1">
                <a:latin typeface="+mj-lt"/>
                <a:ea typeface="MS Mincho" panose="02020609040205080304" pitchFamily="49" charset="-128"/>
              </a:rPr>
              <a:t>Estremera</a:t>
            </a:r>
            <a:r>
              <a:rPr lang="en-US" sz="2400" i="1" dirty="0">
                <a:latin typeface="+mj-lt"/>
                <a:ea typeface="MS Mincho" panose="02020609040205080304" pitchFamily="49" charset="-128"/>
              </a:rPr>
              <a:t>, Joaquin. (2006). Quadrupedal locomotion. An introduction to the control of four-legged robots. Quadrupedal Locomotion: An Introduction to the Control of Four-legged Robots. 10.1007/1-84628-307-8. 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sz="2400" i="1" dirty="0">
              <a:latin typeface="+mj-lt"/>
              <a:ea typeface="MS Mincho" panose="02020609040205080304" pitchFamily="49" charset="-128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i="1" dirty="0">
                <a:latin typeface="+mj-lt"/>
                <a:ea typeface="MS Mincho" panose="02020609040205080304" pitchFamily="49" charset="-128"/>
              </a:rPr>
              <a:t>[2] </a:t>
            </a:r>
            <a:r>
              <a:rPr lang="en-US" sz="2400" i="1" dirty="0">
                <a:latin typeface="+mj-lt"/>
              </a:rPr>
              <a:t>Zhong, </a:t>
            </a:r>
            <a:r>
              <a:rPr lang="en-US" sz="2400" i="1" dirty="0" err="1">
                <a:latin typeface="+mj-lt"/>
              </a:rPr>
              <a:t>Yuhai</a:t>
            </a:r>
            <a:r>
              <a:rPr lang="en-US" sz="2400" i="1" dirty="0">
                <a:latin typeface="+mj-lt"/>
              </a:rPr>
              <a:t>, </a:t>
            </a:r>
            <a:r>
              <a:rPr lang="en-US" sz="2400" i="1" dirty="0" err="1">
                <a:latin typeface="+mj-lt"/>
              </a:rPr>
              <a:t>Runxiao</a:t>
            </a:r>
            <a:r>
              <a:rPr lang="en-US" sz="2400" i="1" dirty="0">
                <a:latin typeface="+mj-lt"/>
              </a:rPr>
              <a:t> Wang, </a:t>
            </a:r>
            <a:r>
              <a:rPr lang="en-US" sz="2400" i="1" dirty="0" err="1">
                <a:latin typeface="+mj-lt"/>
              </a:rPr>
              <a:t>Huashan</a:t>
            </a:r>
            <a:r>
              <a:rPr lang="en-US" sz="2400" i="1" dirty="0">
                <a:latin typeface="+mj-lt"/>
              </a:rPr>
              <a:t> Feng and </a:t>
            </a:r>
            <a:r>
              <a:rPr lang="en-US" sz="2400" i="1" dirty="0" err="1">
                <a:latin typeface="+mj-lt"/>
              </a:rPr>
              <a:t>Yasheng</a:t>
            </a:r>
            <a:r>
              <a:rPr lang="en-US" sz="2400" i="1" dirty="0">
                <a:latin typeface="+mj-lt"/>
              </a:rPr>
              <a:t> Chen. “Analysis and research of quadruped robot’s legs: A comprehensive review.” International Journal of Advanced Robotic Systems 16 (2019).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sz="2400" i="1" dirty="0">
              <a:latin typeface="+mj-lt"/>
            </a:endParaRP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i="1" dirty="0">
                <a:latin typeface="+mj-lt"/>
                <a:ea typeface="MS Mincho" panose="02020609040205080304" pitchFamily="49" charset="-128"/>
              </a:rPr>
              <a:t>[3] https://pupper.readthedocs.io/en/latest/reference/controller.html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51B105A-FECC-BCA1-D803-99AD3DCE4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778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C92F4E38-FF4B-51F0-0D9E-71D705680D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9888" y="9604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6F298515-1856-CAAE-2E11-3191CE445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2813" y="66198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3426607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ectangle 48">
            <a:extLst>
              <a:ext uri="{FF2B5EF4-FFF2-40B4-BE49-F238E27FC236}">
                <a16:creationId xmlns:a16="http://schemas.microsoft.com/office/drawing/2014/main" id="{EFFB574E-9849-3789-B80B-1BAD4C5401B3}"/>
              </a:ext>
            </a:extLst>
          </p:cNvPr>
          <p:cNvSpPr/>
          <p:nvPr/>
        </p:nvSpPr>
        <p:spPr>
          <a:xfrm>
            <a:off x="0" y="838200"/>
            <a:ext cx="91440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88067" name="TextBox 49">
            <a:extLst>
              <a:ext uri="{FF2B5EF4-FFF2-40B4-BE49-F238E27FC236}">
                <a16:creationId xmlns:a16="http://schemas.microsoft.com/office/drawing/2014/main" id="{23C05454-74BF-4C1B-B355-843701DD9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514600"/>
            <a:ext cx="8686800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9600" b="1" dirty="0">
                <a:solidFill>
                  <a:srgbClr val="1488DB"/>
                </a:solidFill>
              </a:rPr>
              <a:t>THANK YOU!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B2485696-7BC7-F75A-BCB8-24F4E4C7E0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09311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2. Overview</a:t>
            </a:r>
          </a:p>
        </p:txBody>
      </p:sp>
      <p:sp>
        <p:nvSpPr>
          <p:cNvPr id="13315" name="TextBox 47">
            <a:extLst>
              <a:ext uri="{FF2B5EF4-FFF2-40B4-BE49-F238E27FC236}">
                <a16:creationId xmlns:a16="http://schemas.microsoft.com/office/drawing/2014/main" id="{6299C42C-D2C3-2BF6-A0E3-DFFB794DE9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2.2 Available quadruped robot design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- </a:t>
            </a:r>
            <a:r>
              <a:rPr lang="en-US" sz="2400" dirty="0">
                <a:latin typeface="+mj-lt"/>
                <a:ea typeface="MS Mincho" panose="02020609040205080304" pitchFamily="49" charset="-128"/>
              </a:rPr>
              <a:t>Spot by Boston Dynamics</a:t>
            </a:r>
            <a:endParaRPr lang="en-US" altLang="en-US" sz="2400" dirty="0"/>
          </a:p>
        </p:txBody>
      </p:sp>
      <p:pic>
        <p:nvPicPr>
          <p:cNvPr id="5" name="Picture 4" descr="Boston Dynamics Spot - Boston Dynamics Robot Dog - Buy Robot Dog">
            <a:extLst>
              <a:ext uri="{FF2B5EF4-FFF2-40B4-BE49-F238E27FC236}">
                <a16:creationId xmlns:a16="http://schemas.microsoft.com/office/drawing/2014/main" id="{BCDA2767-7032-7A47-8093-95EFC0517D1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18" t="3859" r="8385" b="2454"/>
          <a:stretch/>
        </p:blipFill>
        <p:spPr bwMode="auto">
          <a:xfrm>
            <a:off x="287734" y="2953340"/>
            <a:ext cx="2774156" cy="24450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8CB83BAF-8FD7-8396-7D89-43FD1A64A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3321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3E91E50B-FAC6-B221-7314-3FAA601ABF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5987687"/>
              </p:ext>
            </p:extLst>
          </p:nvPr>
        </p:nvGraphicFramePr>
        <p:xfrm>
          <a:off x="3136305" y="2777354"/>
          <a:ext cx="1752600" cy="2621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047700" imgH="1581064" progId="Visio.Drawing.15">
                  <p:embed/>
                </p:oleObj>
              </mc:Choice>
              <mc:Fallback>
                <p:oleObj name="Visio" r:id="rId4" imgW="1047700" imgH="1581064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E612B02D-41C3-A193-6D68-1FAD0669F7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6305" y="2777354"/>
                        <a:ext cx="1752600" cy="26210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>
            <a:extLst>
              <a:ext uri="{FF2B5EF4-FFF2-40B4-BE49-F238E27FC236}">
                <a16:creationId xmlns:a16="http://schemas.microsoft.com/office/drawing/2014/main" id="{FB27F64F-898D-CA21-4BC6-5BC2CF8CAFD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81600" y="2777354"/>
            <a:ext cx="3534268" cy="2638793"/>
          </a:xfrm>
          <a:prstGeom prst="rect">
            <a:avLst/>
          </a:prstGeom>
        </p:spPr>
      </p:pic>
      <p:sp>
        <p:nvSpPr>
          <p:cNvPr id="4" name="TextBox 47">
            <a:extLst>
              <a:ext uri="{FF2B5EF4-FFF2-40B4-BE49-F238E27FC236}">
                <a16:creationId xmlns:a16="http://schemas.microsoft.com/office/drawing/2014/main" id="{1F431D3D-746F-C0A0-A835-5C6D4EC866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5618204"/>
            <a:ext cx="86487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2.2</a:t>
            </a:r>
            <a:r>
              <a:rPr lang="en-US" altLang="en-US" sz="1600" dirty="0"/>
              <a:t> Spot quadruped robot and its leg principle diagram.</a:t>
            </a:r>
          </a:p>
        </p:txBody>
      </p:sp>
    </p:spTree>
    <p:extLst>
      <p:ext uri="{BB962C8B-B14F-4D97-AF65-F5344CB8AC3E}">
        <p14:creationId xmlns:p14="http://schemas.microsoft.com/office/powerpoint/2010/main" val="118385990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tanford Pupper Robot: All Parts &amp; Materials - RobotShop">
            <a:extLst>
              <a:ext uri="{FF2B5EF4-FFF2-40B4-BE49-F238E27FC236}">
                <a16:creationId xmlns:a16="http://schemas.microsoft.com/office/drawing/2014/main" id="{0D2DDF77-808D-9BF9-A8EF-D80FA703FFC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279409" y="2387604"/>
            <a:ext cx="2997192" cy="299719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59339E6-3A22-3B9E-6548-B858393CC7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027893"/>
              </p:ext>
            </p:extLst>
          </p:nvPr>
        </p:nvGraphicFramePr>
        <p:xfrm>
          <a:off x="3276601" y="2899375"/>
          <a:ext cx="1817907" cy="2485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19039" imgH="1667036" progId="Visio.Drawing.15">
                  <p:embed/>
                </p:oleObj>
              </mc:Choice>
              <mc:Fallback>
                <p:oleObj name="Visio" r:id="rId4" imgW="1219039" imgH="1667036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1" y="2899375"/>
                        <a:ext cx="1817907" cy="24854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TextBox 47">
            <a:extLst>
              <a:ext uri="{FF2B5EF4-FFF2-40B4-BE49-F238E27FC236}">
                <a16:creationId xmlns:a16="http://schemas.microsoft.com/office/drawing/2014/main" id="{6299C42C-D2C3-2BF6-A0E3-DFFB794DE9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2.2 Available quadruped robot design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- </a:t>
            </a:r>
            <a:r>
              <a:rPr lang="en-US" sz="2400" dirty="0">
                <a:latin typeface="+mj-lt"/>
                <a:ea typeface="MS Mincho" panose="02020609040205080304" pitchFamily="49" charset="-128"/>
              </a:rPr>
              <a:t>Stanford </a:t>
            </a:r>
            <a:r>
              <a:rPr lang="en-US" sz="2400" dirty="0" err="1">
                <a:latin typeface="+mj-lt"/>
                <a:ea typeface="MS Mincho" panose="02020609040205080304" pitchFamily="49" charset="-128"/>
              </a:rPr>
              <a:t>Pupper</a:t>
            </a:r>
            <a:r>
              <a:rPr lang="en-US" sz="2400" dirty="0">
                <a:latin typeface="+mj-lt"/>
                <a:ea typeface="MS Mincho" panose="02020609040205080304" pitchFamily="49" charset="-128"/>
              </a:rPr>
              <a:t> by Nathan Kau</a:t>
            </a:r>
            <a:endParaRPr lang="en-US" altLang="en-US" sz="24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CB83BAF-8FD7-8396-7D89-43FD1A64A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3321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24C14E1C-7B37-8598-CE94-6A23B707F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2033" y="28860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D9A20709-A5D6-49AB-9E5F-1B93BFC077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09311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2. Overview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6E18035-9D3E-AD79-DCA8-65A1F842E32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10200" y="2822688"/>
            <a:ext cx="3267531" cy="2638793"/>
          </a:xfrm>
          <a:prstGeom prst="rect">
            <a:avLst/>
          </a:prstGeom>
        </p:spPr>
      </p:pic>
      <p:sp>
        <p:nvSpPr>
          <p:cNvPr id="8" name="TextBox 47">
            <a:extLst>
              <a:ext uri="{FF2B5EF4-FFF2-40B4-BE49-F238E27FC236}">
                <a16:creationId xmlns:a16="http://schemas.microsoft.com/office/drawing/2014/main" id="{8B7973A8-D609-F361-8E39-ACF1C7537B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5618204"/>
            <a:ext cx="86487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2.3</a:t>
            </a:r>
            <a:r>
              <a:rPr lang="en-US" altLang="en-US" sz="1600" dirty="0"/>
              <a:t> Stanford </a:t>
            </a:r>
            <a:r>
              <a:rPr lang="en-US" altLang="en-US" sz="1600" dirty="0" err="1"/>
              <a:t>Pupper</a:t>
            </a:r>
            <a:r>
              <a:rPr lang="en-US" altLang="en-US" sz="1600" dirty="0"/>
              <a:t> quadruped robot and its leg principle diagram.</a:t>
            </a:r>
          </a:p>
        </p:txBody>
      </p:sp>
    </p:spTree>
    <p:extLst>
      <p:ext uri="{BB962C8B-B14F-4D97-AF65-F5344CB8AC3E}">
        <p14:creationId xmlns:p14="http://schemas.microsoft.com/office/powerpoint/2010/main" val="185707974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CAC1C9B3-CBAF-B926-162C-730A7A9D88E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68" t="35672" r="24673" b="4487"/>
          <a:stretch/>
        </p:blipFill>
        <p:spPr bwMode="auto">
          <a:xfrm>
            <a:off x="114300" y="2971800"/>
            <a:ext cx="3346554" cy="238533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1B2AA00-1829-7A49-EACF-178D5900BA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9497760"/>
              </p:ext>
            </p:extLst>
          </p:nvPr>
        </p:nvGraphicFramePr>
        <p:xfrm>
          <a:off x="3460854" y="3026349"/>
          <a:ext cx="2156616" cy="23307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533349" imgH="1667036" progId="Visio.Drawing.15">
                  <p:embed/>
                </p:oleObj>
              </mc:Choice>
              <mc:Fallback>
                <p:oleObj name="Visio" r:id="rId4" imgW="1533349" imgH="166703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854" y="3026349"/>
                        <a:ext cx="2156616" cy="23307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TextBox 47">
            <a:extLst>
              <a:ext uri="{FF2B5EF4-FFF2-40B4-BE49-F238E27FC236}">
                <a16:creationId xmlns:a16="http://schemas.microsoft.com/office/drawing/2014/main" id="{6299C42C-D2C3-2BF6-A0E3-DFFB794DE9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2.2 Available quadruped robot design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- </a:t>
            </a:r>
            <a:r>
              <a:rPr lang="en-US" sz="2400" dirty="0">
                <a:latin typeface="+mj-lt"/>
                <a:ea typeface="MS Mincho" panose="02020609040205080304" pitchFamily="49" charset="-128"/>
              </a:rPr>
              <a:t>Dingo by Monash University</a:t>
            </a:r>
            <a:endParaRPr lang="en-US" altLang="en-US" sz="2400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CB83BAF-8FD7-8396-7D89-43FD1A64A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3321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F6B29B2-134E-2179-068F-FF5BBEA50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0596" y="28733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ABAE5464-6D6B-49EE-9173-69DAD11E67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09311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2. Overview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98BC289-D401-548A-46C9-F1C8F49DD73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60832" y="2708815"/>
            <a:ext cx="3286584" cy="2648320"/>
          </a:xfrm>
          <a:prstGeom prst="rect">
            <a:avLst/>
          </a:prstGeom>
        </p:spPr>
      </p:pic>
      <p:sp>
        <p:nvSpPr>
          <p:cNvPr id="8" name="TextBox 47">
            <a:extLst>
              <a:ext uri="{FF2B5EF4-FFF2-40B4-BE49-F238E27FC236}">
                <a16:creationId xmlns:a16="http://schemas.microsoft.com/office/drawing/2014/main" id="{2F546075-453D-F1BB-453E-9107F2AAD5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5618204"/>
            <a:ext cx="86487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2.4</a:t>
            </a:r>
            <a:r>
              <a:rPr lang="en-US" altLang="en-US" sz="1600" dirty="0"/>
              <a:t> Dingo quadruped robot and its leg principle diagram.</a:t>
            </a:r>
          </a:p>
        </p:txBody>
      </p:sp>
    </p:spTree>
    <p:extLst>
      <p:ext uri="{BB962C8B-B14F-4D97-AF65-F5344CB8AC3E}">
        <p14:creationId xmlns:p14="http://schemas.microsoft.com/office/powerpoint/2010/main" val="3887212228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TextBox 47">
            <a:extLst>
              <a:ext uri="{FF2B5EF4-FFF2-40B4-BE49-F238E27FC236}">
                <a16:creationId xmlns:a16="http://schemas.microsoft.com/office/drawing/2014/main" id="{6299C42C-D2C3-2BF6-A0E3-DFFB794DE9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9848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 dirty="0">
                <a:solidFill>
                  <a:srgbClr val="1488DB"/>
                </a:solidFill>
                <a:cs typeface="Arial" panose="020B0604020202020204" pitchFamily="34" charset="0"/>
              </a:rPr>
              <a:t>2.3 Design specification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10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200" dirty="0"/>
              <a:t>- High level requirements:</a:t>
            </a:r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CB83BAF-8FD7-8396-7D89-43FD1A64A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63321" y="29718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F6B29B2-134E-2179-068F-FF5BBEA50F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0596" y="287337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83D45B-08FF-DA7D-57B4-B49DC20BE9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2049972"/>
            <a:ext cx="5811061" cy="151468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4AFF209-9418-EB90-2566-C81D94B365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3200" y="3992836"/>
            <a:ext cx="5811061" cy="149563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EF36D73-1729-020F-E2EB-D442D404741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98600" y="5805189"/>
            <a:ext cx="6011114" cy="628738"/>
          </a:xfrm>
          <a:prstGeom prst="rect">
            <a:avLst/>
          </a:prstGeom>
        </p:spPr>
      </p:pic>
      <p:sp>
        <p:nvSpPr>
          <p:cNvPr id="11" name="TextBox 47">
            <a:extLst>
              <a:ext uri="{FF2B5EF4-FFF2-40B4-BE49-F238E27FC236}">
                <a16:creationId xmlns:a16="http://schemas.microsoft.com/office/drawing/2014/main" id="{7938A7FB-2B3B-6936-36D8-6D286E05D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3566681"/>
            <a:ext cx="89154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200" dirty="0"/>
              <a:t>- Physical requirements:</a:t>
            </a:r>
          </a:p>
        </p:txBody>
      </p:sp>
      <p:sp>
        <p:nvSpPr>
          <p:cNvPr id="12" name="TextBox 47">
            <a:extLst>
              <a:ext uri="{FF2B5EF4-FFF2-40B4-BE49-F238E27FC236}">
                <a16:creationId xmlns:a16="http://schemas.microsoft.com/office/drawing/2014/main" id="{28C8566C-827B-FC70-B686-81D2046C39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5412146"/>
            <a:ext cx="89154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200" dirty="0"/>
              <a:t>- Financial requirements:</a:t>
            </a:r>
          </a:p>
        </p:txBody>
      </p:sp>
      <p:sp>
        <p:nvSpPr>
          <p:cNvPr id="13" name="Rectangle 2">
            <a:extLst>
              <a:ext uri="{FF2B5EF4-FFF2-40B4-BE49-F238E27FC236}">
                <a16:creationId xmlns:a16="http://schemas.microsoft.com/office/drawing/2014/main" id="{C4AA6C27-0A82-4FD5-B024-A81EE2F115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90600" y="209311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2. Overview</a:t>
            </a:r>
          </a:p>
        </p:txBody>
      </p:sp>
    </p:spTree>
    <p:extLst>
      <p:ext uri="{BB962C8B-B14F-4D97-AF65-F5344CB8AC3E}">
        <p14:creationId xmlns:p14="http://schemas.microsoft.com/office/powerpoint/2010/main" val="1711445855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2250BA8A-F0AC-A8A6-B055-20181CA364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68376" y="227012"/>
            <a:ext cx="6573837" cy="674688"/>
          </a:xfrm>
        </p:spPr>
        <p:txBody>
          <a:bodyPr rtlCol="0">
            <a:normAutofit fontScale="90000"/>
          </a:bodyPr>
          <a:lstStyle/>
          <a:p>
            <a:pPr algn="l" eaLnBrk="1" fontAlgn="auto" hangingPunct="1">
              <a:spcAft>
                <a:spcPts val="0"/>
              </a:spcAft>
              <a:defRPr/>
            </a:pPr>
            <a:r>
              <a:rPr lang="en-US" b="1" dirty="0">
                <a:solidFill>
                  <a:srgbClr val="1488DB"/>
                </a:solidFill>
                <a:cs typeface="Arial" pitchFamily="34" charset="0"/>
              </a:rPr>
              <a:t>3. Design proposals</a:t>
            </a:r>
          </a:p>
        </p:txBody>
      </p:sp>
      <p:sp>
        <p:nvSpPr>
          <p:cNvPr id="12292" name="TextBox 47">
            <a:extLst>
              <a:ext uri="{FF2B5EF4-FFF2-40B4-BE49-F238E27FC236}">
                <a16:creationId xmlns:a16="http://schemas.microsoft.com/office/drawing/2014/main" id="{830FAFB4-5333-628D-7B84-0A001CD06B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" y="1160463"/>
            <a:ext cx="8915400" cy="61555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sz="2400" b="1" dirty="0">
                <a:solidFill>
                  <a:srgbClr val="1488DB"/>
                </a:solidFill>
                <a:latin typeface="Arial" pitchFamily="34" charset="0"/>
                <a:cs typeface="Arial" pitchFamily="34" charset="0"/>
              </a:rPr>
              <a:t>3.1 Mechanical design proposal summary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endParaRPr lang="en-US" altLang="en-US" sz="1000" dirty="0">
              <a:latin typeface="Arial" panose="020B0604020202020204" pitchFamily="34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12C3654F-5D50-168D-ECB2-5BE546E25E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76400" y="4778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26D56021-3A3D-A416-39FD-A8F626CC6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39888" y="96043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807AFEFB-6603-D0F0-9338-42C293B082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2813" y="661988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anchor="ctr">
            <a:spAutoFit/>
          </a:bodyPr>
          <a:lstStyle/>
          <a:p>
            <a:pPr>
              <a:defRPr/>
            </a:pPr>
            <a:endParaRPr 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64956779-1053-6B1C-EEC9-83283F5B97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8FE789F0-83E5-C3CC-20BC-948DE70D52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3247281"/>
              </p:ext>
            </p:extLst>
          </p:nvPr>
        </p:nvGraphicFramePr>
        <p:xfrm>
          <a:off x="1627188" y="2205038"/>
          <a:ext cx="5750037" cy="25654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34010" imgH="1933464" progId="Visio.Drawing.15">
                  <p:embed/>
                </p:oleObj>
              </mc:Choice>
              <mc:Fallback>
                <p:oleObj name="Visio" r:id="rId3" imgW="4334010" imgH="1933464" progId="Visio.Drawing.15">
                  <p:embed/>
                  <p:pic>
                    <p:nvPicPr>
                      <p:cNvPr id="3" name="Object 2">
                        <a:extLst>
                          <a:ext uri="{FF2B5EF4-FFF2-40B4-BE49-F238E27FC236}">
                            <a16:creationId xmlns:a16="http://schemas.microsoft.com/office/drawing/2014/main" id="{8FE789F0-83E5-C3CC-20BC-948DE70D52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2205038"/>
                        <a:ext cx="5750037" cy="25654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47">
            <a:extLst>
              <a:ext uri="{FF2B5EF4-FFF2-40B4-BE49-F238E27FC236}">
                <a16:creationId xmlns:a16="http://schemas.microsoft.com/office/drawing/2014/main" id="{0D160F12-BA86-27E8-CB2E-0862EC8409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7650" y="5072063"/>
            <a:ext cx="86487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 dirty="0"/>
              <a:t>Figure 3.1</a:t>
            </a:r>
            <a:r>
              <a:rPr lang="en-US" altLang="en-US" sz="1600" dirty="0"/>
              <a:t> Mechanical configuration of a single leg (left) and whole body (right).</a:t>
            </a:r>
          </a:p>
        </p:txBody>
      </p:sp>
    </p:spTree>
    <p:extLst>
      <p:ext uri="{BB962C8B-B14F-4D97-AF65-F5344CB8AC3E}">
        <p14:creationId xmlns:p14="http://schemas.microsoft.com/office/powerpoint/2010/main" val="3861940936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1_Hoang Trang'course format">
  <a:themeElements>
    <a:clrScheme name="Default Design 1">
      <a:dk1>
        <a:srgbClr val="000000"/>
      </a:dk1>
      <a:lt1>
        <a:srgbClr val="CAD4CF"/>
      </a:lt1>
      <a:dk2>
        <a:srgbClr val="425462"/>
      </a:dk2>
      <a:lt2>
        <a:srgbClr val="768A7B"/>
      </a:lt2>
      <a:accent1>
        <a:srgbClr val="DE608D"/>
      </a:accent1>
      <a:accent2>
        <a:srgbClr val="35ADE3"/>
      </a:accent2>
      <a:accent3>
        <a:srgbClr val="E1E6E4"/>
      </a:accent3>
      <a:accent4>
        <a:srgbClr val="000000"/>
      </a:accent4>
      <a:accent5>
        <a:srgbClr val="ECB6C5"/>
      </a:accent5>
      <a:accent6>
        <a:srgbClr val="2F9CCE"/>
      </a:accent6>
      <a:hlink>
        <a:srgbClr val="F6AE44"/>
      </a:hlink>
      <a:folHlink>
        <a:srgbClr val="99CC00"/>
      </a:folHlink>
    </a:clrScheme>
    <a:fontScheme name="1_Hoang Trang'course format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CAD4CF"/>
        </a:lt1>
        <a:dk2>
          <a:srgbClr val="425462"/>
        </a:dk2>
        <a:lt2>
          <a:srgbClr val="768A7B"/>
        </a:lt2>
        <a:accent1>
          <a:srgbClr val="DE608D"/>
        </a:accent1>
        <a:accent2>
          <a:srgbClr val="35ADE3"/>
        </a:accent2>
        <a:accent3>
          <a:srgbClr val="E1E6E4"/>
        </a:accent3>
        <a:accent4>
          <a:srgbClr val="000000"/>
        </a:accent4>
        <a:accent5>
          <a:srgbClr val="ECB6C5"/>
        </a:accent5>
        <a:accent6>
          <a:srgbClr val="2F9CCE"/>
        </a:accent6>
        <a:hlink>
          <a:srgbClr val="F6AE44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C1D0DD"/>
        </a:lt1>
        <a:dk2>
          <a:srgbClr val="335175"/>
        </a:dk2>
        <a:lt2>
          <a:srgbClr val="7C92B6"/>
        </a:lt2>
        <a:accent1>
          <a:srgbClr val="4B93D5"/>
        </a:accent1>
        <a:accent2>
          <a:srgbClr val="65B737"/>
        </a:accent2>
        <a:accent3>
          <a:srgbClr val="DDE4EB"/>
        </a:accent3>
        <a:accent4>
          <a:srgbClr val="000000"/>
        </a:accent4>
        <a:accent5>
          <a:srgbClr val="B1C8E7"/>
        </a:accent5>
        <a:accent6>
          <a:srgbClr val="5BA631"/>
        </a:accent6>
        <a:hlink>
          <a:srgbClr val="CF9F49"/>
        </a:hlink>
        <a:folHlink>
          <a:srgbClr val="C382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DDD3C9"/>
        </a:lt1>
        <a:dk2>
          <a:srgbClr val="514639"/>
        </a:dk2>
        <a:lt2>
          <a:srgbClr val="A7938B"/>
        </a:lt2>
        <a:accent1>
          <a:srgbClr val="BF9733"/>
        </a:accent1>
        <a:accent2>
          <a:srgbClr val="7FB22C"/>
        </a:accent2>
        <a:accent3>
          <a:srgbClr val="EBE6E1"/>
        </a:accent3>
        <a:accent4>
          <a:srgbClr val="000000"/>
        </a:accent4>
        <a:accent5>
          <a:srgbClr val="DCC9AD"/>
        </a:accent5>
        <a:accent6>
          <a:srgbClr val="72A127"/>
        </a:accent6>
        <a:hlink>
          <a:srgbClr val="D56575"/>
        </a:hlink>
        <a:folHlink>
          <a:srgbClr val="4E8FC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02</TotalTime>
  <Words>1347</Words>
  <Application>Microsoft Office PowerPoint</Application>
  <PresentationFormat>On-screen Show (4:3)</PresentationFormat>
  <Paragraphs>252</Paragraphs>
  <Slides>41</Slides>
  <Notes>38</Notes>
  <HiddenSlides>0</HiddenSlides>
  <MMClips>3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1</vt:i4>
      </vt:variant>
    </vt:vector>
  </HeadingPairs>
  <TitlesOfParts>
    <vt:vector size="51" baseType="lpstr">
      <vt:lpstr>MS Mincho</vt:lpstr>
      <vt:lpstr>Arial</vt:lpstr>
      <vt:lpstr>Calibri</vt:lpstr>
      <vt:lpstr>Cambria Math</vt:lpstr>
      <vt:lpstr>Times New Roman</vt:lpstr>
      <vt:lpstr>Wingdings</vt:lpstr>
      <vt:lpstr>1_Hoang Trang'course format</vt:lpstr>
      <vt:lpstr>Office Theme</vt:lpstr>
      <vt:lpstr>Visio</vt:lpstr>
      <vt:lpstr>Microsoft Visio Drawing</vt:lpstr>
      <vt:lpstr>PowerPoint Presentation</vt:lpstr>
      <vt:lpstr>Contents</vt:lpstr>
      <vt:lpstr>1. Project objectives</vt:lpstr>
      <vt:lpstr>2. Overview</vt:lpstr>
      <vt:lpstr>2. Overview</vt:lpstr>
      <vt:lpstr>2. Overview</vt:lpstr>
      <vt:lpstr>2. Overview</vt:lpstr>
      <vt:lpstr>2. Overview</vt:lpstr>
      <vt:lpstr>3. Design proposals</vt:lpstr>
      <vt:lpstr>3. Design proposals</vt:lpstr>
      <vt:lpstr>3. Design proposals</vt:lpstr>
      <vt:lpstr>4. Mechanical design</vt:lpstr>
      <vt:lpstr>4. Mechanical design</vt:lpstr>
      <vt:lpstr>4. Mechanical design</vt:lpstr>
      <vt:lpstr>4. Mechanical design</vt:lpstr>
      <vt:lpstr>4. Mechanical design</vt:lpstr>
      <vt:lpstr>4. Mechanical design</vt:lpstr>
      <vt:lpstr>4. Mechanical design</vt:lpstr>
      <vt:lpstr>4. Mechanical design</vt:lpstr>
      <vt:lpstr>4. Mechanical design</vt:lpstr>
      <vt:lpstr>4. Mechanical design</vt:lpstr>
      <vt:lpstr>PowerPoint Presentation</vt:lpstr>
      <vt:lpstr>4. Mechanical design</vt:lpstr>
      <vt:lpstr>5. Electrical design</vt:lpstr>
      <vt:lpstr>5. Electrical design</vt:lpstr>
      <vt:lpstr>5. Electrical design</vt:lpstr>
      <vt:lpstr>5. Electrical design</vt:lpstr>
      <vt:lpstr>6. Programming</vt:lpstr>
      <vt:lpstr>6. Programming</vt:lpstr>
      <vt:lpstr>6. Programming</vt:lpstr>
      <vt:lpstr>6. Programming</vt:lpstr>
      <vt:lpstr>6. Programming</vt:lpstr>
      <vt:lpstr>6. Programming</vt:lpstr>
      <vt:lpstr>7. Results</vt:lpstr>
      <vt:lpstr>7. Results</vt:lpstr>
      <vt:lpstr>7. Results</vt:lpstr>
      <vt:lpstr>7. Results</vt:lpstr>
      <vt:lpstr>8. Conclusion</vt:lpstr>
      <vt:lpstr>8. Conclusion</vt:lpstr>
      <vt:lpstr>Referenc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u LVTN-bmDT</dc:title>
  <dc:creator>HOANG Trang</dc:creator>
  <cp:lastModifiedBy>Momo Phan</cp:lastModifiedBy>
  <cp:revision>505</cp:revision>
  <dcterms:created xsi:type="dcterms:W3CDTF">2010-08-18T20:21:10Z</dcterms:created>
  <dcterms:modified xsi:type="dcterms:W3CDTF">2024-05-30T17:20:51Z</dcterms:modified>
</cp:coreProperties>
</file>